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303D9E8" w14:textId="5110A890" w:rsidR="003613B6" w:rsidRPr="00915777" w:rsidRDefault="00F74D4F" w:rsidP="003613B6">
      <w:pPr>
        <w:jc w:val="right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Kyle Coppedge</w:t>
      </w:r>
      <w:r w:rsidR="003613B6" w:rsidRPr="00915777">
        <w:rPr>
          <w:rFonts w:asciiTheme="minorHAnsi" w:hAnsiTheme="minorHAnsi" w:cstheme="minorHAnsi"/>
        </w:rPr>
        <w:br/>
        <w:t>Dr. Bigelow</w:t>
      </w:r>
      <w:r w:rsidR="003613B6" w:rsidRPr="00915777">
        <w:rPr>
          <w:rFonts w:asciiTheme="minorHAnsi" w:hAnsiTheme="minorHAnsi" w:cstheme="minorHAnsi"/>
        </w:rPr>
        <w:br/>
      </w:r>
      <w:r w:rsidR="005575B4">
        <w:rPr>
          <w:rFonts w:asciiTheme="minorHAnsi" w:hAnsiTheme="minorHAnsi" w:cstheme="minorHAnsi"/>
        </w:rPr>
        <w:t>23</w:t>
      </w:r>
      <w:r w:rsidR="002515B6" w:rsidRPr="00915777">
        <w:rPr>
          <w:rFonts w:asciiTheme="minorHAnsi" w:hAnsiTheme="minorHAnsi" w:cstheme="minorHAnsi"/>
        </w:rPr>
        <w:t>Jan2018</w:t>
      </w:r>
    </w:p>
    <w:p w14:paraId="3364A6A0" w14:textId="4E8C425B" w:rsidR="009D1FB9" w:rsidRPr="00915777" w:rsidRDefault="00F74D4F" w:rsidP="003613B6">
      <w:pPr>
        <w:jc w:val="center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 xml:space="preserve">ENGR 1242, Engineering Fundamentals, Project Report </w:t>
      </w:r>
      <w:r w:rsidR="005575B4">
        <w:rPr>
          <w:rFonts w:asciiTheme="minorHAnsi" w:hAnsiTheme="minorHAnsi" w:cstheme="minorHAnsi"/>
        </w:rPr>
        <w:t>2</w:t>
      </w:r>
    </w:p>
    <w:p w14:paraId="5CFE2D99" w14:textId="77777777" w:rsidR="00947BA1" w:rsidRPr="00915777" w:rsidRDefault="00947BA1" w:rsidP="00947BA1">
      <w:pPr>
        <w:pStyle w:val="ListParagraph"/>
        <w:numPr>
          <w:ilvl w:val="0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Functional Objectives:</w:t>
      </w:r>
    </w:p>
    <w:p w14:paraId="1E2835B4" w14:textId="77777777" w:rsidR="00947BA1" w:rsidRPr="00915777" w:rsidRDefault="00947BA1" w:rsidP="00947BA1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he robot should be programmable</w:t>
      </w:r>
    </w:p>
    <w:p w14:paraId="145CF6C8" w14:textId="24F688EC" w:rsidR="00003815" w:rsidRPr="00915777" w:rsidRDefault="00947BA1" w:rsidP="0067571E">
      <w:pPr>
        <w:pStyle w:val="ListParagraph"/>
        <w:numPr>
          <w:ilvl w:val="2"/>
          <w:numId w:val="1"/>
        </w:numPr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  <w:b/>
        </w:rPr>
        <w:t>Constraints</w:t>
      </w:r>
    </w:p>
    <w:p w14:paraId="0E13D1C5" w14:textId="7A6927E8" w:rsidR="00C948B9" w:rsidRPr="00915777" w:rsidRDefault="00C948B9" w:rsidP="00C948B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Layout</w:t>
      </w:r>
    </w:p>
    <w:p w14:paraId="2F2CD9AE" w14:textId="60191EE4" w:rsidR="0067571E" w:rsidRPr="00915777" w:rsidRDefault="0067571E" w:rsidP="0067571E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IC must be mounted on a small breadboard.</w:t>
      </w:r>
    </w:p>
    <w:p w14:paraId="29631DE0" w14:textId="37BC3F05" w:rsidR="00C948B9" w:rsidRPr="00915777" w:rsidRDefault="00C948B9" w:rsidP="00C948B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Components</w:t>
      </w:r>
    </w:p>
    <w:p w14:paraId="4BCA8439" w14:textId="1DFA6914" w:rsidR="0067571E" w:rsidRPr="00915777" w:rsidRDefault="0067571E" w:rsidP="0067571E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 xml:space="preserve">The PIC must receive its power from </w:t>
      </w:r>
      <w:proofErr w:type="gramStart"/>
      <w:r w:rsidRPr="00915777">
        <w:rPr>
          <w:rFonts w:asciiTheme="minorHAnsi" w:hAnsiTheme="minorHAnsi" w:cstheme="minorHAnsi"/>
        </w:rPr>
        <w:t>a</w:t>
      </w:r>
      <w:proofErr w:type="gramEnd"/>
      <w:r w:rsidRPr="00915777">
        <w:rPr>
          <w:rFonts w:asciiTheme="minorHAnsi" w:hAnsiTheme="minorHAnsi" w:cstheme="minorHAnsi"/>
        </w:rPr>
        <w:t xml:space="preserve"> 8 V Power Supply.</w:t>
      </w:r>
    </w:p>
    <w:p w14:paraId="5A7DF3C3" w14:textId="2A9DD695" w:rsidR="00C948B9" w:rsidRPr="00915777" w:rsidRDefault="00C948B9" w:rsidP="00C948B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ime</w:t>
      </w:r>
    </w:p>
    <w:p w14:paraId="043DD7B4" w14:textId="7732260C" w:rsidR="0067571E" w:rsidRPr="00915777" w:rsidRDefault="002515B6" w:rsidP="0067571E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roject must be completed by 5:20PM on Jan 11th.</w:t>
      </w:r>
      <w:r w:rsidR="0067571E" w:rsidRPr="00915777">
        <w:rPr>
          <w:rFonts w:asciiTheme="minorHAnsi" w:hAnsiTheme="minorHAnsi" w:cstheme="minorHAnsi"/>
        </w:rPr>
        <w:br/>
      </w:r>
    </w:p>
    <w:p w14:paraId="45F7369E" w14:textId="77777777" w:rsidR="00947BA1" w:rsidRPr="00915777" w:rsidRDefault="00947BA1" w:rsidP="00C948B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t Plan 1 and results</w:t>
      </w:r>
    </w:p>
    <w:p w14:paraId="12686BB7" w14:textId="275DD07C" w:rsidR="00C948B9" w:rsidRPr="00915777" w:rsidRDefault="00C948B9" w:rsidP="00C948B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etup</w:t>
      </w:r>
    </w:p>
    <w:p w14:paraId="5513FEF6" w14:textId="736A25B7" w:rsidR="0067571E" w:rsidRPr="00915777" w:rsidRDefault="0067571E" w:rsidP="0067571E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Connect the PIC Kit 2 and program the PIC.</w:t>
      </w:r>
    </w:p>
    <w:p w14:paraId="791188CA" w14:textId="40C51CC7" w:rsidR="0067571E" w:rsidRPr="00915777" w:rsidRDefault="00C948B9" w:rsidP="0067571E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</w:t>
      </w:r>
      <w:r w:rsidR="0067571E" w:rsidRPr="00915777">
        <w:rPr>
          <w:rFonts w:asciiTheme="minorHAnsi" w:hAnsiTheme="minorHAnsi" w:cstheme="minorHAnsi"/>
          <w:b/>
        </w:rPr>
        <w:t>t</w:t>
      </w:r>
    </w:p>
    <w:p w14:paraId="5D9004B5" w14:textId="095E89E7" w:rsidR="0067571E" w:rsidRPr="00915777" w:rsidRDefault="0067571E" w:rsidP="0067571E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Open the UART Tool and press the reset button.</w:t>
      </w:r>
    </w:p>
    <w:p w14:paraId="5105C463" w14:textId="64EDC326" w:rsidR="00C948B9" w:rsidRPr="00915777" w:rsidRDefault="00C948B9" w:rsidP="00C948B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Results</w:t>
      </w:r>
    </w:p>
    <w:p w14:paraId="1064863D" w14:textId="7E2B9B4F" w:rsidR="0067571E" w:rsidRPr="00915777" w:rsidRDefault="0067571E" w:rsidP="0067571E">
      <w:pPr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“ECE Rules!”  was displayed on the UART Tool.</w:t>
      </w:r>
      <w:r w:rsidR="002515B6" w:rsidRPr="00915777">
        <w:rPr>
          <w:rFonts w:asciiTheme="minorHAnsi" w:hAnsiTheme="minorHAnsi" w:cstheme="minorHAnsi"/>
        </w:rPr>
        <w:br/>
      </w:r>
    </w:p>
    <w:p w14:paraId="37F7374C" w14:textId="59EA82BC" w:rsidR="00947BA1" w:rsidRPr="00915777" w:rsidRDefault="00947BA1" w:rsidP="00C948B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tatement of success</w:t>
      </w:r>
    </w:p>
    <w:p w14:paraId="14A64130" w14:textId="657ABF44" w:rsidR="002515B6" w:rsidRDefault="002515B6" w:rsidP="002515B6">
      <w:pPr>
        <w:pStyle w:val="ListParagraph"/>
        <w:ind w:left="216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roject is successful after the objectives have been met within the constraints.</w:t>
      </w:r>
    </w:p>
    <w:p w14:paraId="31087782" w14:textId="77777777" w:rsidR="004F5818" w:rsidRDefault="004F5818" w:rsidP="002515B6">
      <w:pPr>
        <w:pStyle w:val="ListParagraph"/>
        <w:ind w:left="2160"/>
        <w:rPr>
          <w:rFonts w:asciiTheme="minorHAnsi" w:hAnsiTheme="minorHAnsi" w:cstheme="minorHAnsi"/>
        </w:rPr>
      </w:pPr>
    </w:p>
    <w:p w14:paraId="786E8A84" w14:textId="103B7F14" w:rsidR="004F5818" w:rsidRPr="00915777" w:rsidRDefault="004F5818" w:rsidP="004F5818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he robot should be programmable</w:t>
      </w:r>
      <w:r w:rsidR="00636FEB">
        <w:rPr>
          <w:rFonts w:asciiTheme="minorHAnsi" w:hAnsiTheme="minorHAnsi" w:cstheme="minorHAnsi"/>
          <w:b/>
        </w:rPr>
        <w:t xml:space="preserve"> and communicate with user.</w:t>
      </w:r>
    </w:p>
    <w:p w14:paraId="43C4EB81" w14:textId="77777777" w:rsidR="004F5818" w:rsidRPr="00915777" w:rsidRDefault="004F5818" w:rsidP="004F5818">
      <w:pPr>
        <w:pStyle w:val="ListParagraph"/>
        <w:numPr>
          <w:ilvl w:val="2"/>
          <w:numId w:val="1"/>
        </w:numPr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  <w:b/>
        </w:rPr>
        <w:t>Constraints</w:t>
      </w:r>
    </w:p>
    <w:p w14:paraId="748B8FF3" w14:textId="77777777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Layout</w:t>
      </w:r>
    </w:p>
    <w:p w14:paraId="291E402F" w14:textId="2349E794" w:rsidR="004F5818" w:rsidRPr="00915777" w:rsidRDefault="004F5818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An LED on left and right on their own pins</w:t>
      </w:r>
      <w:r w:rsidR="00417051">
        <w:rPr>
          <w:rFonts w:asciiTheme="minorHAnsi" w:hAnsiTheme="minorHAnsi" w:cstheme="minorHAnsi"/>
        </w:rPr>
        <w:t>.</w:t>
      </w:r>
      <w:bookmarkStart w:id="0" w:name="_GoBack"/>
      <w:bookmarkEnd w:id="0"/>
    </w:p>
    <w:p w14:paraId="08911BED" w14:textId="77777777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Components</w:t>
      </w:r>
    </w:p>
    <w:p w14:paraId="41E90633" w14:textId="77777777" w:rsidR="004F5818" w:rsidRPr="00915777" w:rsidRDefault="004F5818" w:rsidP="004F5818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 xml:space="preserve">The PIC must receive its power from </w:t>
      </w:r>
      <w:proofErr w:type="gramStart"/>
      <w:r w:rsidRPr="00915777">
        <w:rPr>
          <w:rFonts w:asciiTheme="minorHAnsi" w:hAnsiTheme="minorHAnsi" w:cstheme="minorHAnsi"/>
        </w:rPr>
        <w:t>a</w:t>
      </w:r>
      <w:proofErr w:type="gramEnd"/>
      <w:r w:rsidRPr="00915777">
        <w:rPr>
          <w:rFonts w:asciiTheme="minorHAnsi" w:hAnsiTheme="minorHAnsi" w:cstheme="minorHAnsi"/>
        </w:rPr>
        <w:t xml:space="preserve"> 8 V Power Supply.</w:t>
      </w:r>
    </w:p>
    <w:p w14:paraId="239FA7B9" w14:textId="7E204D71" w:rsidR="004F5818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ime</w:t>
      </w:r>
    </w:p>
    <w:p w14:paraId="3847D36C" w14:textId="3686BB50" w:rsidR="004F5818" w:rsidRDefault="004F5818" w:rsidP="004F5818">
      <w:pPr>
        <w:pStyle w:val="ListParagraph"/>
        <w:ind w:left="2880"/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</w:rPr>
        <w:t xml:space="preserve">The project must be </w:t>
      </w:r>
      <w:proofErr w:type="spellStart"/>
      <w:r>
        <w:rPr>
          <w:rFonts w:asciiTheme="minorHAnsi" w:hAnsiTheme="minorHAnsi" w:cstheme="minorHAnsi"/>
        </w:rPr>
        <w:t>demo’d</w:t>
      </w:r>
      <w:proofErr w:type="spellEnd"/>
      <w:r w:rsidRPr="00915777">
        <w:rPr>
          <w:rFonts w:asciiTheme="minorHAnsi" w:hAnsiTheme="minorHAnsi" w:cstheme="minorHAnsi"/>
        </w:rPr>
        <w:t xml:space="preserve"> by 5:20PM on Jan 1</w:t>
      </w:r>
      <w:r>
        <w:rPr>
          <w:rFonts w:asciiTheme="minorHAnsi" w:hAnsiTheme="minorHAnsi" w:cstheme="minorHAnsi"/>
        </w:rPr>
        <w:t>8</w:t>
      </w:r>
      <w:r w:rsidRPr="00915777">
        <w:rPr>
          <w:rFonts w:asciiTheme="minorHAnsi" w:hAnsiTheme="minorHAnsi" w:cstheme="minorHAnsi"/>
        </w:rPr>
        <w:t>th.</w:t>
      </w:r>
    </w:p>
    <w:p w14:paraId="1A10976A" w14:textId="796F1A5F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Operation</w:t>
      </w:r>
    </w:p>
    <w:p w14:paraId="3EF22BD7" w14:textId="56F90701" w:rsidR="004F5818" w:rsidRPr="004F5818" w:rsidRDefault="004F5818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LEDs should turn on and off independently and the UART should indicate light on or off.</w:t>
      </w:r>
      <w:r w:rsidRPr="004F5818">
        <w:rPr>
          <w:rFonts w:asciiTheme="minorHAnsi" w:hAnsiTheme="minorHAnsi" w:cstheme="minorHAnsi"/>
        </w:rPr>
        <w:br/>
      </w:r>
    </w:p>
    <w:p w14:paraId="15FE14B3" w14:textId="1F32A05D" w:rsidR="002B65B0" w:rsidRDefault="002B65B0">
      <w:pPr>
        <w:rPr>
          <w:rFonts w:asciiTheme="minorHAnsi" w:hAnsiTheme="minorHAnsi" w:cstheme="minorHAnsi"/>
          <w:b/>
        </w:rPr>
      </w:pPr>
    </w:p>
    <w:p w14:paraId="6B88A374" w14:textId="6A4C8E5A" w:rsidR="004F5818" w:rsidRPr="00915777" w:rsidRDefault="004F5818" w:rsidP="004F5818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 xml:space="preserve">Test Plan </w:t>
      </w:r>
      <w:r>
        <w:rPr>
          <w:rFonts w:asciiTheme="minorHAnsi" w:hAnsiTheme="minorHAnsi" w:cstheme="minorHAnsi"/>
          <w:b/>
        </w:rPr>
        <w:t>2</w:t>
      </w:r>
      <w:r w:rsidRPr="00915777">
        <w:rPr>
          <w:rFonts w:asciiTheme="minorHAnsi" w:hAnsiTheme="minorHAnsi" w:cstheme="minorHAnsi"/>
          <w:b/>
        </w:rPr>
        <w:t xml:space="preserve"> and results</w:t>
      </w:r>
    </w:p>
    <w:p w14:paraId="73F39CDD" w14:textId="77777777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etup</w:t>
      </w:r>
    </w:p>
    <w:p w14:paraId="63D5B0B6" w14:textId="78874149" w:rsidR="004F5818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Hook up power</w:t>
      </w:r>
      <w:r w:rsidR="00F849E2"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</w:rPr>
        <w:t>(8V to bread board)</w:t>
      </w:r>
    </w:p>
    <w:p w14:paraId="1D502608" w14:textId="63A61667" w:rsidR="002B65B0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Hook up PICKIT</w:t>
      </w:r>
    </w:p>
    <w:p w14:paraId="75B65B8F" w14:textId="328BC93D" w:rsidR="002B65B0" w:rsidRPr="00915777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Open UART</w:t>
      </w:r>
    </w:p>
    <w:p w14:paraId="17E91BA6" w14:textId="77777777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t</w:t>
      </w:r>
    </w:p>
    <w:p w14:paraId="64D66780" w14:textId="2BDBBD96" w:rsidR="004F5818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P</w:t>
      </w:r>
      <w:r w:rsidR="004F5818" w:rsidRPr="00915777">
        <w:rPr>
          <w:rFonts w:asciiTheme="minorHAnsi" w:hAnsiTheme="minorHAnsi" w:cstheme="minorHAnsi"/>
        </w:rPr>
        <w:t>ress the reset button.</w:t>
      </w:r>
    </w:p>
    <w:p w14:paraId="2804FDC8" w14:textId="18CC6D64" w:rsidR="002B65B0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5x-The robot should turn on the left LED then off.</w:t>
      </w:r>
    </w:p>
    <w:p w14:paraId="758D443B" w14:textId="206813D7" w:rsidR="002B65B0" w:rsidRPr="00915777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5x-The robot should turn on the right LED then off.</w:t>
      </w:r>
    </w:p>
    <w:p w14:paraId="104D7C2F" w14:textId="77777777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Results</w:t>
      </w:r>
    </w:p>
    <w:p w14:paraId="07A1D305" w14:textId="77777777" w:rsidR="004F5818" w:rsidRPr="00915777" w:rsidRDefault="004F5818" w:rsidP="004F5818">
      <w:pPr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“ECE Rules!”  was displayed on the UART Tool.</w:t>
      </w:r>
      <w:r w:rsidRPr="00915777">
        <w:rPr>
          <w:rFonts w:asciiTheme="minorHAnsi" w:hAnsiTheme="minorHAnsi" w:cstheme="minorHAnsi"/>
        </w:rPr>
        <w:br/>
      </w:r>
    </w:p>
    <w:p w14:paraId="66292647" w14:textId="77777777" w:rsidR="004F5818" w:rsidRPr="00915777" w:rsidRDefault="004F5818" w:rsidP="004F5818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tatement of success</w:t>
      </w:r>
    </w:p>
    <w:p w14:paraId="53AE6C3A" w14:textId="5D4CCE13" w:rsidR="004F5818" w:rsidRPr="00915777" w:rsidRDefault="004F5818" w:rsidP="004F5818">
      <w:pPr>
        <w:pStyle w:val="ListParagraph"/>
        <w:ind w:left="216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roject is successful after the objectives have been met within the constraints.</w:t>
      </w:r>
      <w:r w:rsidR="00990D7F">
        <w:rPr>
          <w:rFonts w:asciiTheme="minorHAnsi" w:hAnsiTheme="minorHAnsi" w:cstheme="minorHAnsi"/>
        </w:rPr>
        <w:t xml:space="preserve"> Completed at 3:22PM Jan 18</w:t>
      </w:r>
      <w:r w:rsidR="00990D7F" w:rsidRPr="00990D7F">
        <w:rPr>
          <w:rFonts w:asciiTheme="minorHAnsi" w:hAnsiTheme="minorHAnsi" w:cstheme="minorHAnsi"/>
        </w:rPr>
        <w:t>th</w:t>
      </w:r>
      <w:r w:rsidR="00990D7F">
        <w:rPr>
          <w:rFonts w:asciiTheme="minorHAnsi" w:hAnsiTheme="minorHAnsi" w:cstheme="minorHAnsi"/>
        </w:rPr>
        <w:t>.</w:t>
      </w:r>
    </w:p>
    <w:p w14:paraId="58C0D314" w14:textId="77777777" w:rsidR="004F5818" w:rsidRPr="00915777" w:rsidRDefault="004F5818" w:rsidP="002515B6">
      <w:pPr>
        <w:pStyle w:val="ListParagraph"/>
        <w:ind w:left="2160"/>
        <w:rPr>
          <w:rFonts w:asciiTheme="minorHAnsi" w:hAnsiTheme="minorHAnsi" w:cstheme="minorHAnsi"/>
        </w:rPr>
      </w:pPr>
    </w:p>
    <w:p w14:paraId="2AA310B1" w14:textId="77777777" w:rsidR="00947BA1" w:rsidRPr="00915777" w:rsidRDefault="00947BA1">
      <w:pPr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br w:type="page"/>
      </w:r>
    </w:p>
    <w:p w14:paraId="4CC42161" w14:textId="77777777" w:rsidR="00947BA1" w:rsidRPr="00915777" w:rsidRDefault="00947BA1" w:rsidP="00947BA1">
      <w:pPr>
        <w:pStyle w:val="ListParagraph"/>
        <w:numPr>
          <w:ilvl w:val="0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Hardware Design:</w:t>
      </w:r>
    </w:p>
    <w:p w14:paraId="1B41603B" w14:textId="77777777" w:rsidR="00947BA1" w:rsidRPr="00915777" w:rsidRDefault="00947BA1" w:rsidP="00947BA1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Hardware System Overview</w:t>
      </w:r>
    </w:p>
    <w:p w14:paraId="361570AE" w14:textId="2896F0BD" w:rsidR="00947BA1" w:rsidRDefault="00947BA1" w:rsidP="00947BA1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ystem Block Diagram</w:t>
      </w:r>
    </w:p>
    <w:p w14:paraId="4BFF9988" w14:textId="77777777" w:rsidR="004E3DA4" w:rsidRPr="004E3DA4" w:rsidRDefault="004E3DA4" w:rsidP="004E3DA4">
      <w:pPr>
        <w:rPr>
          <w:rFonts w:asciiTheme="minorHAnsi" w:hAnsiTheme="minorHAnsi" w:cstheme="minorHAnsi"/>
          <w:b/>
        </w:rPr>
      </w:pPr>
      <w:r>
        <w:rPr>
          <w:noProof/>
        </w:rPr>
        <w:drawing>
          <wp:inline distT="0" distB="0" distL="0" distR="0" wp14:anchorId="51E6FB98" wp14:editId="5C67D603">
            <wp:extent cx="4784359" cy="690563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389678" cy="777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C3889" w14:textId="77777777" w:rsidR="004E3DA4" w:rsidRDefault="00947BA1" w:rsidP="004E3DA4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ubsystem Descriptions</w:t>
      </w:r>
    </w:p>
    <w:p w14:paraId="5B730FB9" w14:textId="6D393368" w:rsidR="004E3DA4" w:rsidRPr="004E3DA4" w:rsidRDefault="004E3DA4" w:rsidP="004E3DA4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4E3DA4">
        <w:rPr>
          <w:rFonts w:asciiTheme="minorHAnsi" w:hAnsiTheme="minorHAnsi" w:cstheme="minorHAnsi"/>
        </w:rPr>
        <w:t>PIC: main microcontroller with OS.</w:t>
      </w:r>
    </w:p>
    <w:p w14:paraId="46760216" w14:textId="276540F2" w:rsidR="004E3DA4" w:rsidRPr="004E3DA4" w:rsidRDefault="004E3DA4" w:rsidP="004E3DA4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</w:rPr>
        <w:t>Left LED: led on the left which the pic controls.</w:t>
      </w:r>
    </w:p>
    <w:p w14:paraId="727943FA" w14:textId="489C0ED9" w:rsidR="004E3DA4" w:rsidRPr="004E3DA4" w:rsidRDefault="004E3DA4" w:rsidP="004E3DA4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</w:rPr>
        <w:t>Right LED: led on the right which the pic controls.</w:t>
      </w:r>
    </w:p>
    <w:p w14:paraId="784BEAA6" w14:textId="77777777" w:rsidR="004E3DA4" w:rsidRDefault="00947BA1" w:rsidP="004E3DA4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ignal Descriptions</w:t>
      </w:r>
      <w:r w:rsidR="008D5ECA" w:rsidRPr="008D5ECA">
        <w:rPr>
          <w:rFonts w:asciiTheme="minorHAnsi" w:hAnsiTheme="minorHAnsi" w:cstheme="minorHAnsi"/>
          <w:b/>
        </w:rPr>
        <w:t xml:space="preserve"> </w:t>
      </w:r>
    </w:p>
    <w:p w14:paraId="482287FF" w14:textId="34840638" w:rsidR="004E3DA4" w:rsidRPr="004E3DA4" w:rsidRDefault="004E3DA4" w:rsidP="004E3DA4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t>redLED</w:t>
      </w:r>
      <w:proofErr w:type="spellEnd"/>
      <w:r>
        <w:rPr>
          <w:rFonts w:asciiTheme="minorHAnsi" w:hAnsiTheme="minorHAnsi" w:cstheme="minorHAnsi"/>
        </w:rPr>
        <w:t>: turns it on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4E3DA4" w14:paraId="7C234685" w14:textId="77777777" w:rsidTr="004E3DA4">
        <w:trPr>
          <w:trHeight w:val="331"/>
        </w:trPr>
        <w:tc>
          <w:tcPr>
            <w:tcW w:w="2311" w:type="dxa"/>
          </w:tcPr>
          <w:p w14:paraId="6EB800EE" w14:textId="6FF4030A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>
              <w:rPr>
                <w:rFonts w:asciiTheme="minorHAnsi" w:hAnsiTheme="minorHAnsi" w:cstheme="minorHAnsi"/>
                <w:b/>
              </w:rPr>
              <w:t>redLED</w:t>
            </w:r>
            <w:proofErr w:type="spellEnd"/>
          </w:p>
        </w:tc>
        <w:tc>
          <w:tcPr>
            <w:tcW w:w="2311" w:type="dxa"/>
          </w:tcPr>
          <w:p w14:paraId="2408AEB6" w14:textId="39187B11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4E3DA4" w14:paraId="0B8BC7B2" w14:textId="77777777" w:rsidTr="004E3DA4">
        <w:trPr>
          <w:trHeight w:val="339"/>
        </w:trPr>
        <w:tc>
          <w:tcPr>
            <w:tcW w:w="2311" w:type="dxa"/>
          </w:tcPr>
          <w:p w14:paraId="70554450" w14:textId="7B361EFA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122AB5C3" w14:textId="13016C78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4E3DA4" w14:paraId="5E002D8E" w14:textId="77777777" w:rsidTr="004E3DA4">
        <w:trPr>
          <w:trHeight w:val="339"/>
        </w:trPr>
        <w:tc>
          <w:tcPr>
            <w:tcW w:w="2311" w:type="dxa"/>
          </w:tcPr>
          <w:p w14:paraId="0C78A094" w14:textId="38AB018C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0AB507FD" w14:textId="082ED918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On</w:t>
            </w:r>
          </w:p>
        </w:tc>
      </w:tr>
    </w:tbl>
    <w:p w14:paraId="47EF5062" w14:textId="77777777" w:rsidR="004E3DA4" w:rsidRPr="004E3DA4" w:rsidRDefault="004E3DA4" w:rsidP="004E3DA4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4830AB36" w14:textId="77777777" w:rsidR="004E3DA4" w:rsidRPr="004E3DA4" w:rsidRDefault="004E3DA4" w:rsidP="004E3DA4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t>greenLED</w:t>
      </w:r>
      <w:proofErr w:type="spellEnd"/>
      <w:r>
        <w:rPr>
          <w:rFonts w:asciiTheme="minorHAnsi" w:hAnsiTheme="minorHAnsi" w:cstheme="minorHAnsi"/>
        </w:rPr>
        <w:t>: turns it on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4E3DA4" w14:paraId="78B84233" w14:textId="77777777" w:rsidTr="004E3DA4">
        <w:trPr>
          <w:trHeight w:val="259"/>
        </w:trPr>
        <w:tc>
          <w:tcPr>
            <w:tcW w:w="2311" w:type="dxa"/>
          </w:tcPr>
          <w:p w14:paraId="056F26F4" w14:textId="725D41B8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 w:rsidRPr="004E3DA4">
              <w:rPr>
                <w:rFonts w:asciiTheme="minorHAnsi" w:hAnsiTheme="minorHAnsi" w:cstheme="minorHAnsi"/>
                <w:b/>
              </w:rPr>
              <w:t>greenLED</w:t>
            </w:r>
            <w:proofErr w:type="spellEnd"/>
          </w:p>
        </w:tc>
        <w:tc>
          <w:tcPr>
            <w:tcW w:w="2311" w:type="dxa"/>
          </w:tcPr>
          <w:p w14:paraId="14360DB3" w14:textId="3345CC55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4E3DA4" w14:paraId="7D774828" w14:textId="77777777" w:rsidTr="004E3DA4">
        <w:trPr>
          <w:trHeight w:val="265"/>
        </w:trPr>
        <w:tc>
          <w:tcPr>
            <w:tcW w:w="2311" w:type="dxa"/>
          </w:tcPr>
          <w:p w14:paraId="4FD084E1" w14:textId="17BCBAD0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0D868A60" w14:textId="2680C33F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4E3DA4" w14:paraId="4F9EA003" w14:textId="77777777" w:rsidTr="004E3DA4">
        <w:trPr>
          <w:trHeight w:val="265"/>
        </w:trPr>
        <w:tc>
          <w:tcPr>
            <w:tcW w:w="2311" w:type="dxa"/>
          </w:tcPr>
          <w:p w14:paraId="64182B14" w14:textId="34CF0CE6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0E39848C" w14:textId="6596CCF7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</w:p>
        </w:tc>
      </w:tr>
    </w:tbl>
    <w:p w14:paraId="18985C66" w14:textId="084B34AE" w:rsidR="00947BA1" w:rsidRPr="004E3DA4" w:rsidRDefault="008D5ECA" w:rsidP="004E3DA4">
      <w:pPr>
        <w:pStyle w:val="ListParagraph"/>
        <w:ind w:left="2160"/>
        <w:rPr>
          <w:rFonts w:asciiTheme="minorHAnsi" w:hAnsiTheme="minorHAnsi" w:cstheme="minorHAnsi"/>
          <w:b/>
        </w:rPr>
      </w:pPr>
      <w:r w:rsidRPr="004E3DA4">
        <w:rPr>
          <w:rFonts w:asciiTheme="minorHAnsi" w:hAnsiTheme="minorHAnsi" w:cstheme="minorHAnsi"/>
        </w:rPr>
        <w:br/>
      </w:r>
    </w:p>
    <w:p w14:paraId="281D79EA" w14:textId="77777777" w:rsidR="00947BA1" w:rsidRPr="00915777" w:rsidRDefault="00947BA1" w:rsidP="00947BA1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Circuit Diagrams</w:t>
      </w:r>
    </w:p>
    <w:p w14:paraId="0DDADD14" w14:textId="7AFD0A5F" w:rsidR="00947BA1" w:rsidRDefault="00947BA1" w:rsidP="00947BA1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Power System</w:t>
      </w:r>
    </w:p>
    <w:p w14:paraId="5883D63F" w14:textId="7EF81991" w:rsidR="002A3185" w:rsidRPr="00915777" w:rsidRDefault="00ED3641" w:rsidP="002A3185">
      <w:pPr>
        <w:pStyle w:val="ListParagraph"/>
        <w:ind w:left="1440"/>
        <w:rPr>
          <w:rFonts w:asciiTheme="minorHAnsi" w:hAnsiTheme="minorHAnsi" w:cstheme="minorHAnsi"/>
          <w:b/>
        </w:rPr>
      </w:pPr>
      <w:r>
        <w:object w:dxaOrig="4051" w:dyaOrig="1726" w14:anchorId="4099F6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94.75pt;height:125.65pt" o:ole="">
            <v:imagedata r:id="rId6" o:title=""/>
          </v:shape>
          <o:OLEObject Type="Embed" ProgID="Visio.Drawing.15" ShapeID="_x0000_i1031" DrawAspect="Content" ObjectID="_1578211562" r:id="rId7"/>
        </w:object>
      </w:r>
    </w:p>
    <w:p w14:paraId="472FE22D" w14:textId="77777777" w:rsidR="00831116" w:rsidRDefault="00831116">
      <w:p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br w:type="page"/>
      </w:r>
    </w:p>
    <w:p w14:paraId="205FFE4B" w14:textId="4EAFBE99" w:rsidR="00947BA1" w:rsidRDefault="00947BA1" w:rsidP="00947BA1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lastRenderedPageBreak/>
        <w:t>PIC Configuration</w:t>
      </w:r>
    </w:p>
    <w:p w14:paraId="3A28B7B2" w14:textId="3A842A38" w:rsidR="00BC1D04" w:rsidRPr="00ED3641" w:rsidRDefault="00ED3641" w:rsidP="00ED3641">
      <w:pPr>
        <w:rPr>
          <w:rFonts w:asciiTheme="minorHAnsi" w:hAnsiTheme="minorHAnsi" w:cstheme="minorHAnsi"/>
          <w:b/>
        </w:rPr>
      </w:pPr>
      <w:r>
        <w:object w:dxaOrig="8701" w:dyaOrig="6031" w14:anchorId="7647C602">
          <v:shape id="_x0000_i1034" type="#_x0000_t75" style="width:435pt;height:301.5pt" o:ole="">
            <v:imagedata r:id="rId8" o:title=""/>
          </v:shape>
          <o:OLEObject Type="Embed" ProgID="Visio.Drawing.15" ShapeID="_x0000_i1034" DrawAspect="Content" ObjectID="_1578211563" r:id="rId9"/>
        </w:object>
      </w:r>
    </w:p>
    <w:p w14:paraId="1DAB354D" w14:textId="77777777" w:rsidR="00947BA1" w:rsidRPr="00915777" w:rsidRDefault="00947BA1" w:rsidP="00947BA1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Pinouts</w:t>
      </w:r>
    </w:p>
    <w:p w14:paraId="4C288B56" w14:textId="71121DCA" w:rsidR="00947BA1" w:rsidRDefault="00947BA1" w:rsidP="00947BA1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Voltage Regulator</w:t>
      </w:r>
    </w:p>
    <w:p w14:paraId="5F0DD3FA" w14:textId="591B4895" w:rsidR="003E4B61" w:rsidRPr="00915777" w:rsidRDefault="00ED3641" w:rsidP="003E4B61">
      <w:pPr>
        <w:pStyle w:val="ListParagraph"/>
        <w:ind w:left="2160"/>
        <w:rPr>
          <w:rFonts w:asciiTheme="minorHAnsi" w:hAnsiTheme="minorHAnsi" w:cstheme="minorHAnsi"/>
          <w:b/>
        </w:rPr>
      </w:pPr>
      <w:r>
        <w:object w:dxaOrig="1223" w:dyaOrig="2559" w14:anchorId="0FA21C10">
          <v:shape id="_x0000_i1037" type="#_x0000_t75" style="width:61.15pt;height:127.9pt" o:ole="">
            <v:imagedata r:id="rId10" o:title=""/>
          </v:shape>
          <o:OLEObject Type="Embed" ProgID="Visio.Drawing.15" ShapeID="_x0000_i1037" DrawAspect="Content" ObjectID="_1578211564" r:id="rId11"/>
        </w:object>
      </w:r>
    </w:p>
    <w:p w14:paraId="4A763D34" w14:textId="77777777" w:rsidR="00947BA1" w:rsidRPr="00915777" w:rsidRDefault="00947BA1" w:rsidP="00947BA1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MOSFET</w:t>
      </w:r>
    </w:p>
    <w:p w14:paraId="3516E15D" w14:textId="77777777" w:rsidR="00947BA1" w:rsidRPr="00915777" w:rsidRDefault="00947BA1" w:rsidP="00947BA1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BJT</w:t>
      </w:r>
    </w:p>
    <w:p w14:paraId="49D06EB9" w14:textId="77777777" w:rsidR="00947BA1" w:rsidRPr="00915777" w:rsidRDefault="00947BA1" w:rsidP="00947BA1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NOR Gate</w:t>
      </w:r>
    </w:p>
    <w:p w14:paraId="7920CF4D" w14:textId="77777777" w:rsidR="00DB287C" w:rsidRDefault="00DB287C">
      <w:p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br w:type="page"/>
      </w:r>
    </w:p>
    <w:p w14:paraId="5C34830D" w14:textId="3821860F" w:rsidR="00947BA1" w:rsidRDefault="00947BA1" w:rsidP="00947BA1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lastRenderedPageBreak/>
        <w:t>LED Circuits</w:t>
      </w:r>
    </w:p>
    <w:p w14:paraId="4524EED7" w14:textId="7F2CCED6" w:rsidR="00ED3641" w:rsidRDefault="00ED3641" w:rsidP="00ED3641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 w:rsidRPr="00DB287C">
        <w:rPr>
          <w:rFonts w:asciiTheme="minorHAnsi" w:hAnsiTheme="minorHAnsi" w:cstheme="minorHAnsi"/>
          <w:b/>
        </w:rPr>
        <w:t>redLED</w:t>
      </w:r>
      <w:proofErr w:type="spellEnd"/>
    </w:p>
    <w:p w14:paraId="7507D163" w14:textId="11BFF19C" w:rsidR="00DB287C" w:rsidRPr="00DB287C" w:rsidRDefault="00DB287C" w:rsidP="00DB287C">
      <w:pPr>
        <w:pStyle w:val="ListParagraph"/>
        <w:ind w:left="2160"/>
        <w:rPr>
          <w:rFonts w:asciiTheme="minorHAnsi" w:hAnsiTheme="minorHAnsi" w:cstheme="minorHAnsi"/>
          <w:b/>
        </w:rPr>
      </w:pPr>
      <w:r>
        <w:object w:dxaOrig="1554" w:dyaOrig="1531" w14:anchorId="7559D150">
          <v:shape id="_x0000_i1044" type="#_x0000_t75" style="width:77.65pt;height:76.5pt" o:ole="">
            <v:imagedata r:id="rId12" o:title=""/>
          </v:shape>
          <o:OLEObject Type="Embed" ProgID="Visio.Drawing.15" ShapeID="_x0000_i1044" DrawAspect="Content" ObjectID="_1578211565" r:id="rId13"/>
        </w:object>
      </w:r>
    </w:p>
    <w:p w14:paraId="623B1D89" w14:textId="0BA4B7C8" w:rsidR="00ED3641" w:rsidRPr="00DB287C" w:rsidRDefault="00DB287C" w:rsidP="00ED3641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 w:rsidRPr="00DB287C">
        <w:rPr>
          <w:b/>
        </w:rPr>
        <w:t>greenLED</w:t>
      </w:r>
      <w:proofErr w:type="spellEnd"/>
    </w:p>
    <w:p w14:paraId="492B196B" w14:textId="5E10733B" w:rsidR="00DB287C" w:rsidRPr="00DB287C" w:rsidRDefault="00DB287C" w:rsidP="00DB287C">
      <w:pPr>
        <w:pStyle w:val="ListParagraph"/>
        <w:ind w:left="2160"/>
        <w:rPr>
          <w:rFonts w:asciiTheme="minorHAnsi" w:hAnsiTheme="minorHAnsi" w:cstheme="minorHAnsi"/>
          <w:b/>
        </w:rPr>
      </w:pPr>
      <w:r>
        <w:object w:dxaOrig="1839" w:dyaOrig="1531" w14:anchorId="736E005A">
          <v:shape id="_x0000_i1045" type="#_x0000_t75" style="width:91.9pt;height:76.5pt" o:ole="">
            <v:imagedata r:id="rId14" o:title=""/>
          </v:shape>
          <o:OLEObject Type="Embed" ProgID="Visio.Drawing.15" ShapeID="_x0000_i1045" DrawAspect="Content" ObjectID="_1578211566" r:id="rId15"/>
        </w:object>
      </w:r>
    </w:p>
    <w:p w14:paraId="65946D60" w14:textId="77777777" w:rsidR="00947BA1" w:rsidRPr="00915777" w:rsidRDefault="00947BA1" w:rsidP="00947BA1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t Pins</w:t>
      </w:r>
    </w:p>
    <w:p w14:paraId="0A34EC0C" w14:textId="77777777" w:rsidR="00947BA1" w:rsidRPr="00915777" w:rsidRDefault="00947BA1" w:rsidP="00947BA1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Motor Drivers</w:t>
      </w:r>
    </w:p>
    <w:p w14:paraId="2B50389D" w14:textId="77777777" w:rsidR="00947BA1" w:rsidRPr="00915777" w:rsidRDefault="00947BA1" w:rsidP="00947BA1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Bumper System</w:t>
      </w:r>
    </w:p>
    <w:p w14:paraId="3F98B7FA" w14:textId="77777777" w:rsidR="00947BA1" w:rsidRPr="00915777" w:rsidRDefault="00947BA1" w:rsidP="00947BA1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Light Detection System</w:t>
      </w:r>
    </w:p>
    <w:p w14:paraId="60D6BC99" w14:textId="77777777" w:rsidR="00947BA1" w:rsidRPr="00915777" w:rsidRDefault="00947BA1">
      <w:pPr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br w:type="page"/>
      </w:r>
    </w:p>
    <w:p w14:paraId="290E1E10" w14:textId="77777777" w:rsidR="00947BA1" w:rsidRPr="00915777" w:rsidRDefault="00947BA1" w:rsidP="00947BA1">
      <w:pPr>
        <w:pStyle w:val="ListParagraph"/>
        <w:numPr>
          <w:ilvl w:val="0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lastRenderedPageBreak/>
        <w:t>Software Design</w:t>
      </w:r>
    </w:p>
    <w:p w14:paraId="1DA4158B" w14:textId="77777777" w:rsidR="00947BA1" w:rsidRPr="00915777" w:rsidRDefault="00947BA1" w:rsidP="00947BA1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oftware System Overview:</w:t>
      </w:r>
    </w:p>
    <w:p w14:paraId="3ADB4525" w14:textId="4D2F5F6F" w:rsidR="00947BA1" w:rsidRDefault="00947BA1" w:rsidP="00947BA1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High-Level Description</w:t>
      </w:r>
    </w:p>
    <w:p w14:paraId="2D6CF80C" w14:textId="682DCB9E" w:rsidR="00915777" w:rsidRPr="00915777" w:rsidRDefault="00915777" w:rsidP="00915777">
      <w:pPr>
        <w:pStyle w:val="ListParagraph"/>
        <w:ind w:left="21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The software </w:t>
      </w:r>
      <w:r w:rsidR="00DB287C">
        <w:rPr>
          <w:rFonts w:asciiTheme="minorHAnsi" w:hAnsiTheme="minorHAnsi" w:cstheme="minorHAnsi"/>
        </w:rPr>
        <w:t xml:space="preserve">turns LED’s on and off and </w:t>
      </w:r>
      <w:r>
        <w:rPr>
          <w:rFonts w:asciiTheme="minorHAnsi" w:hAnsiTheme="minorHAnsi" w:cstheme="minorHAnsi"/>
        </w:rPr>
        <w:t>prints text in the debug console.</w:t>
      </w:r>
    </w:p>
    <w:p w14:paraId="08F87982" w14:textId="5C8A57E7" w:rsidR="00947BA1" w:rsidRDefault="00947BA1" w:rsidP="00947BA1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Pin Definitions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985"/>
        <w:gridCol w:w="1710"/>
        <w:gridCol w:w="4495"/>
      </w:tblGrid>
      <w:tr w:rsidR="00AA1CE2" w14:paraId="44128002" w14:textId="77777777" w:rsidTr="00AA1CE2">
        <w:tc>
          <w:tcPr>
            <w:tcW w:w="985" w:type="dxa"/>
          </w:tcPr>
          <w:p w14:paraId="118EBE47" w14:textId="17E8B55A" w:rsidR="00AA1CE2" w:rsidRDefault="00AA1CE2" w:rsidP="00915777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PIC Pin</w:t>
            </w:r>
          </w:p>
        </w:tc>
        <w:tc>
          <w:tcPr>
            <w:tcW w:w="1710" w:type="dxa"/>
          </w:tcPr>
          <w:p w14:paraId="2C2664D7" w14:textId="58244FFD" w:rsidR="00AA1CE2" w:rsidRDefault="00AA1CE2" w:rsidP="00915777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Variable name</w:t>
            </w:r>
          </w:p>
        </w:tc>
        <w:tc>
          <w:tcPr>
            <w:tcW w:w="4495" w:type="dxa"/>
          </w:tcPr>
          <w:p w14:paraId="57F744AD" w14:textId="50B7938E" w:rsidR="00AA1CE2" w:rsidRDefault="00AA1CE2" w:rsidP="00915777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Description</w:t>
            </w:r>
          </w:p>
        </w:tc>
      </w:tr>
      <w:tr w:rsidR="00AA1CE2" w14:paraId="5622B0A1" w14:textId="77777777" w:rsidTr="00AA1CE2">
        <w:tc>
          <w:tcPr>
            <w:tcW w:w="985" w:type="dxa"/>
          </w:tcPr>
          <w:p w14:paraId="5C0F010F" w14:textId="5D56EA5A" w:rsidR="00AA1CE2" w:rsidRPr="00AA1CE2" w:rsidRDefault="00DB287C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5</w:t>
            </w:r>
          </w:p>
        </w:tc>
        <w:tc>
          <w:tcPr>
            <w:tcW w:w="1710" w:type="dxa"/>
          </w:tcPr>
          <w:p w14:paraId="46A891F0" w14:textId="0E2477C2" w:rsidR="00AA1CE2" w:rsidRPr="00AA1CE2" w:rsidRDefault="00DB287C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redLED</w:t>
            </w:r>
            <w:proofErr w:type="spellEnd"/>
          </w:p>
        </w:tc>
        <w:tc>
          <w:tcPr>
            <w:tcW w:w="4495" w:type="dxa"/>
          </w:tcPr>
          <w:p w14:paraId="4BF376D5" w14:textId="04A01513" w:rsidR="00DB287C" w:rsidRPr="00AA1CE2" w:rsidRDefault="00DB287C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a red LED</w:t>
            </w:r>
          </w:p>
        </w:tc>
      </w:tr>
      <w:tr w:rsidR="00DB287C" w14:paraId="2D6F1270" w14:textId="77777777" w:rsidTr="00AA1CE2">
        <w:tc>
          <w:tcPr>
            <w:tcW w:w="985" w:type="dxa"/>
          </w:tcPr>
          <w:p w14:paraId="648682E6" w14:textId="192313BA" w:rsidR="00DB287C" w:rsidRDefault="00DB287C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6</w:t>
            </w:r>
          </w:p>
        </w:tc>
        <w:tc>
          <w:tcPr>
            <w:tcW w:w="1710" w:type="dxa"/>
          </w:tcPr>
          <w:p w14:paraId="17589FC7" w14:textId="4F5A140F" w:rsidR="00DB287C" w:rsidRDefault="00DB287C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greenLED</w:t>
            </w:r>
            <w:proofErr w:type="spellEnd"/>
          </w:p>
        </w:tc>
        <w:tc>
          <w:tcPr>
            <w:tcW w:w="4495" w:type="dxa"/>
          </w:tcPr>
          <w:p w14:paraId="3DF65030" w14:textId="70AFC735" w:rsidR="00DB287C" w:rsidRDefault="00DB287C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a green LED</w:t>
            </w:r>
          </w:p>
        </w:tc>
      </w:tr>
    </w:tbl>
    <w:p w14:paraId="425B0DA9" w14:textId="4CF8ACC7" w:rsidR="00915777" w:rsidRPr="00915777" w:rsidRDefault="00915777" w:rsidP="00915777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3F5A1444" w14:textId="1E2AE535" w:rsidR="00947BA1" w:rsidRDefault="00947BA1" w:rsidP="00947BA1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 xml:space="preserve">Code Listing of </w:t>
      </w:r>
      <w:proofErr w:type="spellStart"/>
      <w:r w:rsidRPr="00915777">
        <w:rPr>
          <w:rFonts w:asciiTheme="minorHAnsi" w:hAnsiTheme="minorHAnsi" w:cstheme="minorHAnsi"/>
          <w:b/>
        </w:rPr>
        <w:t>definitions.h</w:t>
      </w:r>
      <w:proofErr w:type="spellEnd"/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7910"/>
      </w:tblGrid>
      <w:tr w:rsidR="00C72DBE" w14:paraId="23695CA6" w14:textId="77777777" w:rsidTr="00C72DBE">
        <w:tc>
          <w:tcPr>
            <w:tcW w:w="9350" w:type="dxa"/>
          </w:tcPr>
          <w:p w14:paraId="571AACA3" w14:textId="77777777" w:rsidR="00C72DBE" w:rsidRPr="00C72DBE" w:rsidRDefault="00C72DBE" w:rsidP="00C72DBE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C72DBE">
              <w:rPr>
                <w:rFonts w:ascii="Courier New" w:hAnsi="Courier New" w:cs="Courier New"/>
                <w:sz w:val="16"/>
              </w:rPr>
              <w:t>1</w:t>
            </w:r>
            <w:r w:rsidRPr="00C72DBE">
              <w:rPr>
                <w:rFonts w:ascii="Courier New" w:hAnsi="Courier New" w:cs="Courier New"/>
                <w:sz w:val="16"/>
              </w:rPr>
              <w:tab/>
              <w:t>/*</w:t>
            </w:r>
          </w:p>
          <w:p w14:paraId="355DC959" w14:textId="77777777" w:rsidR="00C72DBE" w:rsidRPr="00C72DBE" w:rsidRDefault="00C72DBE" w:rsidP="00C72DBE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C72DBE">
              <w:rPr>
                <w:rFonts w:ascii="Courier New" w:hAnsi="Courier New" w:cs="Courier New"/>
                <w:sz w:val="16"/>
              </w:rPr>
              <w:t>2</w:t>
            </w:r>
            <w:r w:rsidRPr="00C72DBE">
              <w:rPr>
                <w:rFonts w:ascii="Courier New" w:hAnsi="Courier New" w:cs="Courier New"/>
                <w:sz w:val="16"/>
              </w:rPr>
              <w:tab/>
              <w:t xml:space="preserve"> * </w:t>
            </w:r>
            <w:proofErr w:type="spellStart"/>
            <w:r w:rsidRPr="00C72DBE">
              <w:rPr>
                <w:rFonts w:ascii="Courier New" w:hAnsi="Courier New" w:cs="Courier New"/>
                <w:sz w:val="16"/>
              </w:rPr>
              <w:t>definitions.h</w:t>
            </w:r>
            <w:proofErr w:type="spellEnd"/>
          </w:p>
          <w:p w14:paraId="6A0236E4" w14:textId="77777777" w:rsidR="00C72DBE" w:rsidRPr="00C72DBE" w:rsidRDefault="00C72DBE" w:rsidP="00C72DBE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C72DBE">
              <w:rPr>
                <w:rFonts w:ascii="Courier New" w:hAnsi="Courier New" w:cs="Courier New"/>
                <w:sz w:val="16"/>
              </w:rPr>
              <w:t>3</w:t>
            </w:r>
            <w:r w:rsidRPr="00C72DBE">
              <w:rPr>
                <w:rFonts w:ascii="Courier New" w:hAnsi="Courier New" w:cs="Courier New"/>
                <w:sz w:val="16"/>
              </w:rPr>
              <w:tab/>
              <w:t xml:space="preserve"> *</w:t>
            </w:r>
          </w:p>
          <w:p w14:paraId="7200C7AE" w14:textId="77777777" w:rsidR="00C72DBE" w:rsidRPr="00C72DBE" w:rsidRDefault="00C72DBE" w:rsidP="00C72DBE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C72DBE">
              <w:rPr>
                <w:rFonts w:ascii="Courier New" w:hAnsi="Courier New" w:cs="Courier New"/>
                <w:sz w:val="16"/>
              </w:rPr>
              <w:t>4</w:t>
            </w:r>
            <w:r w:rsidRPr="00C72DBE">
              <w:rPr>
                <w:rFonts w:ascii="Courier New" w:hAnsi="Courier New" w:cs="Courier New"/>
                <w:sz w:val="16"/>
              </w:rPr>
              <w:tab/>
              <w:t xml:space="preserve"> */</w:t>
            </w:r>
          </w:p>
          <w:p w14:paraId="22F94BE8" w14:textId="77777777" w:rsidR="00C72DBE" w:rsidRPr="00C72DBE" w:rsidRDefault="00C72DBE" w:rsidP="00C72DBE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C72DBE">
              <w:rPr>
                <w:rFonts w:ascii="Courier New" w:hAnsi="Courier New" w:cs="Courier New"/>
                <w:sz w:val="16"/>
              </w:rPr>
              <w:t>5</w:t>
            </w:r>
            <w:r w:rsidRPr="00C72DBE">
              <w:rPr>
                <w:rFonts w:ascii="Courier New" w:hAnsi="Courier New" w:cs="Courier New"/>
                <w:sz w:val="16"/>
              </w:rPr>
              <w:tab/>
              <w:t>#</w:t>
            </w:r>
            <w:proofErr w:type="spellStart"/>
            <w:r w:rsidRPr="00C72DBE">
              <w:rPr>
                <w:rFonts w:ascii="Courier New" w:hAnsi="Courier New" w:cs="Courier New"/>
                <w:sz w:val="16"/>
              </w:rPr>
              <w:t>ifndef</w:t>
            </w:r>
            <w:proofErr w:type="spellEnd"/>
            <w:r w:rsidRPr="00C72DBE">
              <w:rPr>
                <w:rFonts w:ascii="Courier New" w:hAnsi="Courier New" w:cs="Courier New"/>
                <w:sz w:val="16"/>
              </w:rPr>
              <w:t xml:space="preserve"> DEFINITIONS_H_</w:t>
            </w:r>
          </w:p>
          <w:p w14:paraId="50E1DA1F" w14:textId="77777777" w:rsidR="00C72DBE" w:rsidRPr="00C72DBE" w:rsidRDefault="00C72DBE" w:rsidP="00C72DBE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C72DBE">
              <w:rPr>
                <w:rFonts w:ascii="Courier New" w:hAnsi="Courier New" w:cs="Courier New"/>
                <w:sz w:val="16"/>
              </w:rPr>
              <w:t>6</w:t>
            </w:r>
            <w:r w:rsidRPr="00C72DBE">
              <w:rPr>
                <w:rFonts w:ascii="Courier New" w:hAnsi="Courier New" w:cs="Courier New"/>
                <w:sz w:val="16"/>
              </w:rPr>
              <w:tab/>
              <w:t>#define DEFINITIONS_H_</w:t>
            </w:r>
          </w:p>
          <w:p w14:paraId="0379C51C" w14:textId="77777777" w:rsidR="00C72DBE" w:rsidRPr="00C72DBE" w:rsidRDefault="00C72DBE" w:rsidP="00C72DBE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C72DBE">
              <w:rPr>
                <w:rFonts w:ascii="Courier New" w:hAnsi="Courier New" w:cs="Courier New"/>
                <w:sz w:val="16"/>
              </w:rPr>
              <w:t>7</w:t>
            </w:r>
            <w:r w:rsidRPr="00C72DBE">
              <w:rPr>
                <w:rFonts w:ascii="Courier New" w:hAnsi="Courier New" w:cs="Courier New"/>
                <w:sz w:val="16"/>
              </w:rPr>
              <w:tab/>
            </w:r>
          </w:p>
          <w:p w14:paraId="718B8196" w14:textId="77777777" w:rsidR="00C72DBE" w:rsidRPr="00C72DBE" w:rsidRDefault="00C72DBE" w:rsidP="00C72DBE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C72DBE">
              <w:rPr>
                <w:rFonts w:ascii="Courier New" w:hAnsi="Courier New" w:cs="Courier New"/>
                <w:sz w:val="16"/>
              </w:rPr>
              <w:t>8</w:t>
            </w:r>
            <w:r w:rsidRPr="00C72DBE">
              <w:rPr>
                <w:rFonts w:ascii="Courier New" w:hAnsi="Courier New" w:cs="Courier New"/>
                <w:sz w:val="16"/>
              </w:rPr>
              <w:tab/>
              <w:t>/**</w:t>
            </w:r>
          </w:p>
          <w:p w14:paraId="0FF73D19" w14:textId="77777777" w:rsidR="00C72DBE" w:rsidRPr="00C72DBE" w:rsidRDefault="00C72DBE" w:rsidP="00C72DBE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C72DBE">
              <w:rPr>
                <w:rFonts w:ascii="Courier New" w:hAnsi="Courier New" w:cs="Courier New"/>
                <w:sz w:val="16"/>
              </w:rPr>
              <w:t>9</w:t>
            </w:r>
            <w:r w:rsidRPr="00C72DBE">
              <w:rPr>
                <w:rFonts w:ascii="Courier New" w:hAnsi="Courier New" w:cs="Courier New"/>
                <w:sz w:val="16"/>
              </w:rPr>
              <w:tab/>
              <w:t xml:space="preserve"> * constants</w:t>
            </w:r>
          </w:p>
          <w:p w14:paraId="1AEFA740" w14:textId="77777777" w:rsidR="00C72DBE" w:rsidRPr="00C72DBE" w:rsidRDefault="00C72DBE" w:rsidP="00C72DBE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C72DBE">
              <w:rPr>
                <w:rFonts w:ascii="Courier New" w:hAnsi="Courier New" w:cs="Courier New"/>
                <w:sz w:val="16"/>
              </w:rPr>
              <w:t>10</w:t>
            </w:r>
            <w:r w:rsidRPr="00C72DBE">
              <w:rPr>
                <w:rFonts w:ascii="Courier New" w:hAnsi="Courier New" w:cs="Courier New"/>
                <w:sz w:val="16"/>
              </w:rPr>
              <w:tab/>
              <w:t xml:space="preserve"> </w:t>
            </w:r>
            <w:proofErr w:type="gramStart"/>
            <w:r w:rsidRPr="00C72DBE">
              <w:rPr>
                <w:rFonts w:ascii="Courier New" w:hAnsi="Courier New" w:cs="Courier New"/>
                <w:sz w:val="16"/>
              </w:rPr>
              <w:t>*  --</w:t>
            </w:r>
            <w:proofErr w:type="gramEnd"/>
            <w:r w:rsidRPr="00C72DBE">
              <w:rPr>
                <w:rFonts w:ascii="Courier New" w:hAnsi="Courier New" w:cs="Courier New"/>
                <w:sz w:val="16"/>
              </w:rPr>
              <w:t xml:space="preserve"> NOTICE - DO NOT END THESE STATEMENTS WITH SEMICOLONS</w:t>
            </w:r>
          </w:p>
          <w:p w14:paraId="76EFFA71" w14:textId="77777777" w:rsidR="00C72DBE" w:rsidRPr="00C72DBE" w:rsidRDefault="00C72DBE" w:rsidP="00C72DBE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C72DBE">
              <w:rPr>
                <w:rFonts w:ascii="Courier New" w:hAnsi="Courier New" w:cs="Courier New"/>
                <w:sz w:val="16"/>
              </w:rPr>
              <w:t>11</w:t>
            </w:r>
            <w:r w:rsidRPr="00C72DBE">
              <w:rPr>
                <w:rFonts w:ascii="Courier New" w:hAnsi="Courier New" w:cs="Courier New"/>
                <w:sz w:val="16"/>
              </w:rPr>
              <w:tab/>
              <w:t xml:space="preserve"> */</w:t>
            </w:r>
          </w:p>
          <w:p w14:paraId="6F67CA18" w14:textId="77777777" w:rsidR="00C72DBE" w:rsidRPr="00C72DBE" w:rsidRDefault="00C72DBE" w:rsidP="00C72DBE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C72DBE">
              <w:rPr>
                <w:rFonts w:ascii="Courier New" w:hAnsi="Courier New" w:cs="Courier New"/>
                <w:sz w:val="16"/>
              </w:rPr>
              <w:t>12</w:t>
            </w:r>
            <w:r w:rsidRPr="00C72DBE">
              <w:rPr>
                <w:rFonts w:ascii="Courier New" w:hAnsi="Courier New" w:cs="Courier New"/>
                <w:sz w:val="16"/>
              </w:rPr>
              <w:tab/>
              <w:t>#define ON 1</w:t>
            </w:r>
          </w:p>
          <w:p w14:paraId="7BC0DD19" w14:textId="77777777" w:rsidR="00C72DBE" w:rsidRPr="00C72DBE" w:rsidRDefault="00C72DBE" w:rsidP="00C72DBE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C72DBE">
              <w:rPr>
                <w:rFonts w:ascii="Courier New" w:hAnsi="Courier New" w:cs="Courier New"/>
                <w:sz w:val="16"/>
              </w:rPr>
              <w:t>13</w:t>
            </w:r>
            <w:r w:rsidRPr="00C72DBE">
              <w:rPr>
                <w:rFonts w:ascii="Courier New" w:hAnsi="Courier New" w:cs="Courier New"/>
                <w:sz w:val="16"/>
              </w:rPr>
              <w:tab/>
              <w:t>#define OFF 0</w:t>
            </w:r>
          </w:p>
          <w:p w14:paraId="30EEF4F4" w14:textId="77777777" w:rsidR="00C72DBE" w:rsidRPr="00C72DBE" w:rsidRDefault="00C72DBE" w:rsidP="00C72DBE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C72DBE">
              <w:rPr>
                <w:rFonts w:ascii="Courier New" w:hAnsi="Courier New" w:cs="Courier New"/>
                <w:sz w:val="16"/>
              </w:rPr>
              <w:t>14</w:t>
            </w:r>
            <w:r w:rsidRPr="00C72DBE">
              <w:rPr>
                <w:rFonts w:ascii="Courier New" w:hAnsi="Courier New" w:cs="Courier New"/>
                <w:sz w:val="16"/>
              </w:rPr>
              <w:tab/>
            </w:r>
          </w:p>
          <w:p w14:paraId="5A380BA2" w14:textId="77777777" w:rsidR="00C72DBE" w:rsidRPr="00C72DBE" w:rsidRDefault="00C72DBE" w:rsidP="00C72DBE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C72DBE">
              <w:rPr>
                <w:rFonts w:ascii="Courier New" w:hAnsi="Courier New" w:cs="Courier New"/>
                <w:sz w:val="16"/>
              </w:rPr>
              <w:t>15</w:t>
            </w:r>
            <w:r w:rsidRPr="00C72DBE">
              <w:rPr>
                <w:rFonts w:ascii="Courier New" w:hAnsi="Courier New" w:cs="Courier New"/>
                <w:sz w:val="16"/>
              </w:rPr>
              <w:tab/>
              <w:t xml:space="preserve">#define </w:t>
            </w:r>
            <w:proofErr w:type="spellStart"/>
            <w:r w:rsidRPr="00C72DBE">
              <w:rPr>
                <w:rFonts w:ascii="Courier New" w:hAnsi="Courier New" w:cs="Courier New"/>
                <w:sz w:val="16"/>
              </w:rPr>
              <w:t>redLED</w:t>
            </w:r>
            <w:proofErr w:type="spellEnd"/>
            <w:r w:rsidRPr="00C72DBE">
              <w:rPr>
                <w:rFonts w:ascii="Courier New" w:hAnsi="Courier New" w:cs="Courier New"/>
                <w:sz w:val="16"/>
              </w:rPr>
              <w:t xml:space="preserve"> digOutput5</w:t>
            </w:r>
          </w:p>
          <w:p w14:paraId="33231B45" w14:textId="77777777" w:rsidR="00C72DBE" w:rsidRPr="00C72DBE" w:rsidRDefault="00C72DBE" w:rsidP="00C72DBE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C72DBE">
              <w:rPr>
                <w:rFonts w:ascii="Courier New" w:hAnsi="Courier New" w:cs="Courier New"/>
                <w:sz w:val="16"/>
              </w:rPr>
              <w:t>16</w:t>
            </w:r>
            <w:r w:rsidRPr="00C72DBE">
              <w:rPr>
                <w:rFonts w:ascii="Courier New" w:hAnsi="Courier New" w:cs="Courier New"/>
                <w:sz w:val="16"/>
              </w:rPr>
              <w:tab/>
              <w:t xml:space="preserve">#define </w:t>
            </w:r>
            <w:proofErr w:type="spellStart"/>
            <w:r w:rsidRPr="00C72DBE">
              <w:rPr>
                <w:rFonts w:ascii="Courier New" w:hAnsi="Courier New" w:cs="Courier New"/>
                <w:sz w:val="16"/>
              </w:rPr>
              <w:t>greenLED</w:t>
            </w:r>
            <w:proofErr w:type="spellEnd"/>
            <w:r w:rsidRPr="00C72DBE">
              <w:rPr>
                <w:rFonts w:ascii="Courier New" w:hAnsi="Courier New" w:cs="Courier New"/>
                <w:sz w:val="16"/>
              </w:rPr>
              <w:t xml:space="preserve"> digOutput6</w:t>
            </w:r>
          </w:p>
          <w:p w14:paraId="64DA029A" w14:textId="77777777" w:rsidR="00C72DBE" w:rsidRPr="00C72DBE" w:rsidRDefault="00C72DBE" w:rsidP="00C72DBE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C72DBE">
              <w:rPr>
                <w:rFonts w:ascii="Courier New" w:hAnsi="Courier New" w:cs="Courier New"/>
                <w:sz w:val="16"/>
              </w:rPr>
              <w:t>17</w:t>
            </w:r>
            <w:r w:rsidRPr="00C72DBE">
              <w:rPr>
                <w:rFonts w:ascii="Courier New" w:hAnsi="Courier New" w:cs="Courier New"/>
                <w:sz w:val="16"/>
              </w:rPr>
              <w:tab/>
              <w:t>/*</w:t>
            </w:r>
          </w:p>
          <w:p w14:paraId="1AA2B44D" w14:textId="77777777" w:rsidR="00C72DBE" w:rsidRPr="00C72DBE" w:rsidRDefault="00C72DBE" w:rsidP="00C72DBE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C72DBE">
              <w:rPr>
                <w:rFonts w:ascii="Courier New" w:hAnsi="Courier New" w:cs="Courier New"/>
                <w:sz w:val="16"/>
              </w:rPr>
              <w:t>18</w:t>
            </w:r>
            <w:r w:rsidRPr="00C72DBE">
              <w:rPr>
                <w:rFonts w:ascii="Courier New" w:hAnsi="Courier New" w:cs="Courier New"/>
                <w:sz w:val="16"/>
              </w:rPr>
              <w:tab/>
              <w:t xml:space="preserve"> * function definitions</w:t>
            </w:r>
          </w:p>
          <w:p w14:paraId="6EEBA617" w14:textId="77777777" w:rsidR="00C72DBE" w:rsidRPr="00C72DBE" w:rsidRDefault="00C72DBE" w:rsidP="00C72DBE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C72DBE">
              <w:rPr>
                <w:rFonts w:ascii="Courier New" w:hAnsi="Courier New" w:cs="Courier New"/>
                <w:sz w:val="16"/>
              </w:rPr>
              <w:t>19</w:t>
            </w:r>
            <w:r w:rsidRPr="00C72DBE">
              <w:rPr>
                <w:rFonts w:ascii="Courier New" w:hAnsi="Courier New" w:cs="Courier New"/>
                <w:sz w:val="16"/>
              </w:rPr>
              <w:tab/>
              <w:t xml:space="preserve"> */</w:t>
            </w:r>
          </w:p>
          <w:p w14:paraId="614FC26E" w14:textId="77777777" w:rsidR="00C72DBE" w:rsidRPr="00C72DBE" w:rsidRDefault="00C72DBE" w:rsidP="00C72DBE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C72DBE">
              <w:rPr>
                <w:rFonts w:ascii="Courier New" w:hAnsi="Courier New" w:cs="Courier New"/>
                <w:sz w:val="16"/>
              </w:rPr>
              <w:t>20</w:t>
            </w:r>
            <w:r w:rsidRPr="00C72DBE">
              <w:rPr>
                <w:rFonts w:ascii="Courier New" w:hAnsi="Courier New" w:cs="Courier New"/>
                <w:sz w:val="16"/>
              </w:rPr>
              <w:tab/>
              <w:t xml:space="preserve">void </w:t>
            </w:r>
            <w:proofErr w:type="spellStart"/>
            <w:proofErr w:type="gramStart"/>
            <w:r w:rsidRPr="00C72DBE">
              <w:rPr>
                <w:rFonts w:ascii="Courier New" w:hAnsi="Courier New" w:cs="Courier New"/>
                <w:sz w:val="16"/>
              </w:rPr>
              <w:t>setupPins</w:t>
            </w:r>
            <w:proofErr w:type="spellEnd"/>
            <w:r w:rsidRPr="00C72DBE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72DBE">
              <w:rPr>
                <w:rFonts w:ascii="Courier New" w:hAnsi="Courier New" w:cs="Courier New"/>
                <w:sz w:val="16"/>
              </w:rPr>
              <w:t>);</w:t>
            </w:r>
          </w:p>
          <w:p w14:paraId="4BE2DC63" w14:textId="77777777" w:rsidR="00C72DBE" w:rsidRPr="00C72DBE" w:rsidRDefault="00C72DBE" w:rsidP="00C72DBE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C72DBE">
              <w:rPr>
                <w:rFonts w:ascii="Courier New" w:hAnsi="Courier New" w:cs="Courier New"/>
                <w:sz w:val="16"/>
              </w:rPr>
              <w:t>21</w:t>
            </w:r>
            <w:r w:rsidRPr="00C72DBE">
              <w:rPr>
                <w:rFonts w:ascii="Courier New" w:hAnsi="Courier New" w:cs="Courier New"/>
                <w:sz w:val="16"/>
              </w:rPr>
              <w:tab/>
              <w:t xml:space="preserve">void </w:t>
            </w:r>
            <w:proofErr w:type="spellStart"/>
            <w:proofErr w:type="gramStart"/>
            <w:r w:rsidRPr="00C72DBE">
              <w:rPr>
                <w:rFonts w:ascii="Courier New" w:hAnsi="Courier New" w:cs="Courier New"/>
                <w:sz w:val="16"/>
              </w:rPr>
              <w:t>turngreenLEDOn</w:t>
            </w:r>
            <w:proofErr w:type="spellEnd"/>
            <w:r w:rsidRPr="00C72DBE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72DBE">
              <w:rPr>
                <w:rFonts w:ascii="Courier New" w:hAnsi="Courier New" w:cs="Courier New"/>
                <w:sz w:val="16"/>
              </w:rPr>
              <w:t>);</w:t>
            </w:r>
          </w:p>
          <w:p w14:paraId="592DA76B" w14:textId="77777777" w:rsidR="00C72DBE" w:rsidRPr="00C72DBE" w:rsidRDefault="00C72DBE" w:rsidP="00C72DBE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C72DBE">
              <w:rPr>
                <w:rFonts w:ascii="Courier New" w:hAnsi="Courier New" w:cs="Courier New"/>
                <w:sz w:val="16"/>
              </w:rPr>
              <w:t>22</w:t>
            </w:r>
            <w:r w:rsidRPr="00C72DBE">
              <w:rPr>
                <w:rFonts w:ascii="Courier New" w:hAnsi="Courier New" w:cs="Courier New"/>
                <w:sz w:val="16"/>
              </w:rPr>
              <w:tab/>
              <w:t xml:space="preserve">void </w:t>
            </w:r>
            <w:proofErr w:type="spellStart"/>
            <w:proofErr w:type="gramStart"/>
            <w:r w:rsidRPr="00C72DBE">
              <w:rPr>
                <w:rFonts w:ascii="Courier New" w:hAnsi="Courier New" w:cs="Courier New"/>
                <w:sz w:val="16"/>
              </w:rPr>
              <w:t>turngreenLEDOff</w:t>
            </w:r>
            <w:proofErr w:type="spellEnd"/>
            <w:r w:rsidRPr="00C72DBE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72DBE">
              <w:rPr>
                <w:rFonts w:ascii="Courier New" w:hAnsi="Courier New" w:cs="Courier New"/>
                <w:sz w:val="16"/>
              </w:rPr>
              <w:t>);</w:t>
            </w:r>
          </w:p>
          <w:p w14:paraId="477C8B76" w14:textId="77777777" w:rsidR="00C72DBE" w:rsidRPr="00C72DBE" w:rsidRDefault="00C72DBE" w:rsidP="00C72DBE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C72DBE">
              <w:rPr>
                <w:rFonts w:ascii="Courier New" w:hAnsi="Courier New" w:cs="Courier New"/>
                <w:sz w:val="16"/>
              </w:rPr>
              <w:t>23</w:t>
            </w:r>
            <w:r w:rsidRPr="00C72DBE">
              <w:rPr>
                <w:rFonts w:ascii="Courier New" w:hAnsi="Courier New" w:cs="Courier New"/>
                <w:sz w:val="16"/>
              </w:rPr>
              <w:tab/>
              <w:t xml:space="preserve">void </w:t>
            </w:r>
            <w:proofErr w:type="spellStart"/>
            <w:proofErr w:type="gramStart"/>
            <w:r w:rsidRPr="00C72DBE">
              <w:rPr>
                <w:rFonts w:ascii="Courier New" w:hAnsi="Courier New" w:cs="Courier New"/>
                <w:sz w:val="16"/>
              </w:rPr>
              <w:t>turnRedLEDOn</w:t>
            </w:r>
            <w:proofErr w:type="spellEnd"/>
            <w:r w:rsidRPr="00C72DBE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72DBE">
              <w:rPr>
                <w:rFonts w:ascii="Courier New" w:hAnsi="Courier New" w:cs="Courier New"/>
                <w:sz w:val="16"/>
              </w:rPr>
              <w:t>);</w:t>
            </w:r>
          </w:p>
          <w:p w14:paraId="0FFF14AC" w14:textId="77777777" w:rsidR="00C72DBE" w:rsidRPr="00C72DBE" w:rsidRDefault="00C72DBE" w:rsidP="00C72DBE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C72DBE">
              <w:rPr>
                <w:rFonts w:ascii="Courier New" w:hAnsi="Courier New" w:cs="Courier New"/>
                <w:sz w:val="16"/>
              </w:rPr>
              <w:t>24</w:t>
            </w:r>
            <w:r w:rsidRPr="00C72DBE">
              <w:rPr>
                <w:rFonts w:ascii="Courier New" w:hAnsi="Courier New" w:cs="Courier New"/>
                <w:sz w:val="16"/>
              </w:rPr>
              <w:tab/>
              <w:t xml:space="preserve">void </w:t>
            </w:r>
            <w:proofErr w:type="spellStart"/>
            <w:proofErr w:type="gramStart"/>
            <w:r w:rsidRPr="00C72DBE">
              <w:rPr>
                <w:rFonts w:ascii="Courier New" w:hAnsi="Courier New" w:cs="Courier New"/>
                <w:sz w:val="16"/>
              </w:rPr>
              <w:t>turnRedLEDOFF</w:t>
            </w:r>
            <w:proofErr w:type="spellEnd"/>
            <w:r w:rsidRPr="00C72DBE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72DBE">
              <w:rPr>
                <w:rFonts w:ascii="Courier New" w:hAnsi="Courier New" w:cs="Courier New"/>
                <w:sz w:val="16"/>
              </w:rPr>
              <w:t>);</w:t>
            </w:r>
          </w:p>
          <w:p w14:paraId="47C8C60D" w14:textId="77777777" w:rsidR="00C72DBE" w:rsidRPr="00C72DBE" w:rsidRDefault="00C72DBE" w:rsidP="00C72DBE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C72DBE">
              <w:rPr>
                <w:rFonts w:ascii="Courier New" w:hAnsi="Courier New" w:cs="Courier New"/>
                <w:sz w:val="16"/>
              </w:rPr>
              <w:t>25</w:t>
            </w:r>
            <w:r w:rsidRPr="00C72DBE">
              <w:rPr>
                <w:rFonts w:ascii="Courier New" w:hAnsi="Courier New" w:cs="Courier New"/>
                <w:sz w:val="16"/>
              </w:rPr>
              <w:tab/>
              <w:t xml:space="preserve">void </w:t>
            </w:r>
            <w:proofErr w:type="spellStart"/>
            <w:proofErr w:type="gramStart"/>
            <w:r w:rsidRPr="00C72DBE">
              <w:rPr>
                <w:rFonts w:ascii="Courier New" w:hAnsi="Courier New" w:cs="Courier New"/>
                <w:sz w:val="16"/>
              </w:rPr>
              <w:t>runRobotOS</w:t>
            </w:r>
            <w:proofErr w:type="spellEnd"/>
            <w:r w:rsidRPr="00C72DBE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72DBE">
              <w:rPr>
                <w:rFonts w:ascii="Courier New" w:hAnsi="Courier New" w:cs="Courier New"/>
                <w:sz w:val="16"/>
              </w:rPr>
              <w:t>);</w:t>
            </w:r>
          </w:p>
          <w:p w14:paraId="485C9914" w14:textId="4A55FD67" w:rsidR="00C72DBE" w:rsidRDefault="00C72DBE" w:rsidP="00C72DBE">
            <w:pPr>
              <w:pStyle w:val="ListParagraph"/>
              <w:rPr>
                <w:rFonts w:asciiTheme="minorHAnsi" w:hAnsiTheme="minorHAnsi" w:cstheme="minorHAnsi"/>
                <w:b/>
              </w:rPr>
            </w:pPr>
            <w:r w:rsidRPr="00C72DBE">
              <w:rPr>
                <w:rFonts w:ascii="Courier New" w:hAnsi="Courier New" w:cs="Courier New"/>
                <w:sz w:val="16"/>
              </w:rPr>
              <w:t>26</w:t>
            </w:r>
            <w:r w:rsidRPr="00C72DBE">
              <w:rPr>
                <w:rFonts w:ascii="Courier New" w:hAnsi="Courier New" w:cs="Courier New"/>
                <w:sz w:val="16"/>
              </w:rPr>
              <w:tab/>
              <w:t>#endif // DEFINITIONS_H_</w:t>
            </w:r>
          </w:p>
        </w:tc>
      </w:tr>
    </w:tbl>
    <w:p w14:paraId="5B58168E" w14:textId="3AFA6D65" w:rsidR="00C72DBE" w:rsidRDefault="00C72DBE">
      <w:pPr>
        <w:rPr>
          <w:rFonts w:asciiTheme="minorHAnsi" w:hAnsiTheme="minorHAnsi" w:cstheme="minorHAnsi"/>
          <w:b/>
        </w:rPr>
      </w:pPr>
    </w:p>
    <w:p w14:paraId="7DC85CB3" w14:textId="4251E8AD" w:rsidR="00947BA1" w:rsidRDefault="00C72DBE" w:rsidP="00C72DBE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lastRenderedPageBreak/>
        <w:t>Detailed Function Descriptions</w:t>
      </w:r>
    </w:p>
    <w:tbl>
      <w:tblPr>
        <w:tblStyle w:val="TableGrid"/>
        <w:tblW w:w="7248" w:type="dxa"/>
        <w:tblInd w:w="1533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DB1990" w14:paraId="5A1C135E" w14:textId="77777777" w:rsidTr="00C72DBE">
        <w:trPr>
          <w:trHeight w:val="317"/>
        </w:trPr>
        <w:tc>
          <w:tcPr>
            <w:tcW w:w="1531" w:type="dxa"/>
          </w:tcPr>
          <w:p w14:paraId="7C32ED2F" w14:textId="121665C4" w:rsidR="00DB1990" w:rsidRDefault="00DB1990" w:rsidP="00947BA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48C21E95" w14:textId="29C2C792" w:rsidR="00DB1990" w:rsidRDefault="00F705C2" w:rsidP="00947BA1">
            <w:pPr>
              <w:rPr>
                <w:rFonts w:asciiTheme="minorHAnsi" w:hAnsiTheme="minorHAnsi" w:cstheme="minorHAnsi"/>
              </w:rPr>
            </w:pPr>
            <w:proofErr w:type="gramStart"/>
            <w:r>
              <w:rPr>
                <w:rFonts w:asciiTheme="minorHAnsi" w:hAnsiTheme="minorHAnsi" w:cstheme="minorHAnsi"/>
              </w:rPr>
              <w:t>Main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DB1990" w14:paraId="0358DDD4" w14:textId="77777777" w:rsidTr="00C72DBE">
        <w:trPr>
          <w:trHeight w:val="325"/>
        </w:trPr>
        <w:tc>
          <w:tcPr>
            <w:tcW w:w="1531" w:type="dxa"/>
          </w:tcPr>
          <w:p w14:paraId="021FE3CE" w14:textId="04684895" w:rsidR="00DB1990" w:rsidRDefault="00DB1990" w:rsidP="00947BA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1C730378" w14:textId="4681470F" w:rsidR="00DB1990" w:rsidRDefault="00F705C2" w:rsidP="00947BA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Start program and decide whether to run the test suite or the operating system.</w:t>
            </w:r>
          </w:p>
        </w:tc>
      </w:tr>
      <w:tr w:rsidR="00DB1990" w14:paraId="2E6D76AA" w14:textId="77777777" w:rsidTr="00C72DBE">
        <w:trPr>
          <w:trHeight w:val="317"/>
        </w:trPr>
        <w:tc>
          <w:tcPr>
            <w:tcW w:w="1531" w:type="dxa"/>
          </w:tcPr>
          <w:p w14:paraId="0342C039" w14:textId="3B6C52D7" w:rsidR="00DB1990" w:rsidRDefault="00DB1990" w:rsidP="00947BA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7CE70C8B" w14:textId="77777777" w:rsidR="00DB1990" w:rsidRDefault="00F705C2" w:rsidP="00947BA1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initializeUAR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2F2C0399" w14:textId="77777777" w:rsidR="00F705C2" w:rsidRDefault="00F705C2" w:rsidP="00947BA1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setupPins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32D4F2A5" w14:textId="6507CEFB" w:rsidR="00F705C2" w:rsidRDefault="00F705C2" w:rsidP="00947BA1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RobotOS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;</w:t>
            </w:r>
          </w:p>
        </w:tc>
      </w:tr>
      <w:tr w:rsidR="00DB1990" w14:paraId="598C29AD" w14:textId="77777777" w:rsidTr="00C72DBE">
        <w:trPr>
          <w:trHeight w:val="325"/>
        </w:trPr>
        <w:tc>
          <w:tcPr>
            <w:tcW w:w="1531" w:type="dxa"/>
          </w:tcPr>
          <w:p w14:paraId="386E369E" w14:textId="1FCF87EC" w:rsidR="00DB1990" w:rsidRDefault="00DB1990" w:rsidP="00947BA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30A57208" w14:textId="77777777" w:rsidR="00F705C2" w:rsidRPr="00F705C2" w:rsidRDefault="00F705C2" w:rsidP="00F705C2">
            <w:pPr>
              <w:rPr>
                <w:rFonts w:ascii="Courier New" w:hAnsi="Courier New" w:cs="Courier New"/>
                <w:sz w:val="16"/>
              </w:rPr>
            </w:pPr>
            <w:r w:rsidRPr="00F705C2">
              <w:rPr>
                <w:rFonts w:ascii="Courier New" w:hAnsi="Courier New" w:cs="Courier New"/>
                <w:sz w:val="16"/>
              </w:rPr>
              <w:t xml:space="preserve">  /* initialize the ability to send messages to the</w:t>
            </w:r>
          </w:p>
          <w:p w14:paraId="6AF1057C" w14:textId="47C331B6" w:rsidR="00F705C2" w:rsidRPr="00F705C2" w:rsidRDefault="00F705C2" w:rsidP="00F705C2">
            <w:pPr>
              <w:rPr>
                <w:rFonts w:ascii="Courier New" w:hAnsi="Courier New" w:cs="Courier New"/>
                <w:sz w:val="16"/>
              </w:rPr>
            </w:pPr>
            <w:r w:rsidRPr="00F705C2">
              <w:rPr>
                <w:rFonts w:ascii="Courier New" w:hAnsi="Courier New" w:cs="Courier New"/>
                <w:sz w:val="16"/>
              </w:rPr>
              <w:t xml:space="preserve">   * </w:t>
            </w:r>
            <w:proofErr w:type="spellStart"/>
            <w:r w:rsidRPr="00F705C2">
              <w:rPr>
                <w:rFonts w:ascii="Courier New" w:hAnsi="Courier New" w:cs="Courier New"/>
                <w:sz w:val="16"/>
              </w:rPr>
              <w:t>PICKit</w:t>
            </w:r>
            <w:proofErr w:type="spellEnd"/>
            <w:r w:rsidRPr="00F705C2">
              <w:rPr>
                <w:rFonts w:ascii="Courier New" w:hAnsi="Courier New" w:cs="Courier New"/>
                <w:sz w:val="16"/>
              </w:rPr>
              <w:t xml:space="preserve"> 2 using </w:t>
            </w:r>
            <w:proofErr w:type="spellStart"/>
            <w:r w:rsidRPr="00F705C2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="00F849E2">
              <w:rPr>
                <w:rFonts w:ascii="Courier New" w:hAnsi="Courier New" w:cs="Courier New"/>
                <w:sz w:val="16"/>
              </w:rPr>
              <w:t>. */</w:t>
            </w:r>
          </w:p>
          <w:p w14:paraId="3B6C67C0" w14:textId="77777777" w:rsidR="00F705C2" w:rsidRPr="00F705C2" w:rsidRDefault="00F705C2" w:rsidP="00F705C2">
            <w:pPr>
              <w:rPr>
                <w:rFonts w:ascii="Courier New" w:hAnsi="Courier New" w:cs="Courier New"/>
                <w:sz w:val="16"/>
              </w:rPr>
            </w:pPr>
            <w:r w:rsidRPr="00F705C2">
              <w:rPr>
                <w:rFonts w:ascii="Courier New" w:hAnsi="Courier New" w:cs="Courier New"/>
                <w:sz w:val="16"/>
              </w:rPr>
              <w:t xml:space="preserve">  </w:t>
            </w:r>
            <w:proofErr w:type="spellStart"/>
            <w:proofErr w:type="gramStart"/>
            <w:r w:rsidRPr="00F705C2">
              <w:rPr>
                <w:rFonts w:ascii="Courier New" w:hAnsi="Courier New" w:cs="Courier New"/>
                <w:sz w:val="16"/>
              </w:rPr>
              <w:t>initializeUART</w:t>
            </w:r>
            <w:proofErr w:type="spellEnd"/>
            <w:r w:rsidRPr="00F705C2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F705C2">
              <w:rPr>
                <w:rFonts w:ascii="Courier New" w:hAnsi="Courier New" w:cs="Courier New"/>
                <w:sz w:val="16"/>
              </w:rPr>
              <w:t>);</w:t>
            </w:r>
          </w:p>
          <w:p w14:paraId="48D4F469" w14:textId="77777777" w:rsidR="00F705C2" w:rsidRPr="00F705C2" w:rsidRDefault="00F705C2" w:rsidP="00F705C2">
            <w:pPr>
              <w:rPr>
                <w:rFonts w:ascii="Courier New" w:hAnsi="Courier New" w:cs="Courier New"/>
                <w:sz w:val="16"/>
              </w:rPr>
            </w:pPr>
            <w:r w:rsidRPr="00F705C2">
              <w:rPr>
                <w:rFonts w:ascii="Courier New" w:hAnsi="Courier New" w:cs="Courier New"/>
                <w:sz w:val="16"/>
              </w:rPr>
              <w:t xml:space="preserve">  </w:t>
            </w:r>
            <w:proofErr w:type="spellStart"/>
            <w:proofErr w:type="gramStart"/>
            <w:r w:rsidRPr="00F705C2">
              <w:rPr>
                <w:rFonts w:ascii="Courier New" w:hAnsi="Courier New" w:cs="Courier New"/>
                <w:sz w:val="16"/>
              </w:rPr>
              <w:t>setupPins</w:t>
            </w:r>
            <w:proofErr w:type="spellEnd"/>
            <w:r w:rsidRPr="00F705C2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F705C2">
              <w:rPr>
                <w:rFonts w:ascii="Courier New" w:hAnsi="Courier New" w:cs="Courier New"/>
                <w:sz w:val="16"/>
              </w:rPr>
              <w:t>);</w:t>
            </w:r>
          </w:p>
          <w:p w14:paraId="2CB13ACF" w14:textId="77777777" w:rsidR="00F705C2" w:rsidRPr="00F705C2" w:rsidRDefault="00F705C2" w:rsidP="00F705C2">
            <w:pPr>
              <w:rPr>
                <w:rFonts w:ascii="Courier New" w:hAnsi="Courier New" w:cs="Courier New"/>
                <w:sz w:val="16"/>
              </w:rPr>
            </w:pPr>
            <w:r w:rsidRPr="00F705C2">
              <w:rPr>
                <w:rFonts w:ascii="Courier New" w:hAnsi="Courier New" w:cs="Courier New"/>
                <w:sz w:val="16"/>
              </w:rPr>
              <w:t xml:space="preserve">  </w:t>
            </w:r>
            <w:proofErr w:type="spellStart"/>
            <w:proofErr w:type="gramStart"/>
            <w:r w:rsidRPr="00F705C2">
              <w:rPr>
                <w:rFonts w:ascii="Courier New" w:hAnsi="Courier New" w:cs="Courier New"/>
                <w:sz w:val="16"/>
              </w:rPr>
              <w:t>runRobotOS</w:t>
            </w:r>
            <w:proofErr w:type="spellEnd"/>
            <w:r w:rsidRPr="00F705C2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F705C2">
              <w:rPr>
                <w:rFonts w:ascii="Courier New" w:hAnsi="Courier New" w:cs="Courier New"/>
                <w:sz w:val="16"/>
              </w:rPr>
              <w:t>);</w:t>
            </w:r>
          </w:p>
          <w:p w14:paraId="2629E8CC" w14:textId="77777777" w:rsidR="00F705C2" w:rsidRPr="00F705C2" w:rsidRDefault="00F705C2" w:rsidP="00F705C2">
            <w:pPr>
              <w:rPr>
                <w:rFonts w:ascii="Courier New" w:hAnsi="Courier New" w:cs="Courier New"/>
                <w:sz w:val="16"/>
              </w:rPr>
            </w:pPr>
            <w:r w:rsidRPr="00F705C2">
              <w:rPr>
                <w:rFonts w:ascii="Courier New" w:hAnsi="Courier New" w:cs="Courier New"/>
                <w:sz w:val="16"/>
              </w:rPr>
              <w:t xml:space="preserve">  // put code here!</w:t>
            </w:r>
          </w:p>
          <w:p w14:paraId="30D4AC88" w14:textId="77777777" w:rsidR="00F705C2" w:rsidRPr="00F705C2" w:rsidRDefault="00F705C2" w:rsidP="00F705C2">
            <w:pPr>
              <w:rPr>
                <w:rFonts w:ascii="Courier New" w:hAnsi="Courier New" w:cs="Courier New"/>
                <w:sz w:val="16"/>
              </w:rPr>
            </w:pPr>
            <w:r w:rsidRPr="00F705C2">
              <w:rPr>
                <w:rFonts w:ascii="Courier New" w:hAnsi="Courier New" w:cs="Courier New"/>
                <w:sz w:val="16"/>
              </w:rPr>
              <w:t xml:space="preserve">  </w:t>
            </w:r>
            <w:proofErr w:type="spellStart"/>
            <w:proofErr w:type="gramStart"/>
            <w:r w:rsidRPr="00F705C2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F705C2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F705C2">
              <w:rPr>
                <w:rFonts w:ascii="Courier New" w:hAnsi="Courier New" w:cs="Courier New"/>
                <w:sz w:val="16"/>
              </w:rPr>
              <w:t>"ECE Rules!");</w:t>
            </w:r>
          </w:p>
          <w:p w14:paraId="69EBAFC0" w14:textId="77777777" w:rsidR="00F705C2" w:rsidRPr="00F705C2" w:rsidRDefault="00F705C2" w:rsidP="00F705C2">
            <w:pPr>
              <w:rPr>
                <w:rFonts w:ascii="Courier New" w:hAnsi="Courier New" w:cs="Courier New"/>
                <w:sz w:val="16"/>
              </w:rPr>
            </w:pPr>
            <w:r w:rsidRPr="00F705C2">
              <w:rPr>
                <w:rFonts w:ascii="Courier New" w:hAnsi="Courier New" w:cs="Courier New"/>
                <w:sz w:val="16"/>
              </w:rPr>
              <w:t xml:space="preserve">  </w:t>
            </w:r>
            <w:proofErr w:type="gramStart"/>
            <w:r w:rsidRPr="00F705C2">
              <w:rPr>
                <w:rFonts w:ascii="Courier New" w:hAnsi="Courier New" w:cs="Courier New"/>
                <w:sz w:val="16"/>
              </w:rPr>
              <w:t>halt(</w:t>
            </w:r>
            <w:proofErr w:type="gramEnd"/>
            <w:r w:rsidRPr="00F705C2">
              <w:rPr>
                <w:rFonts w:ascii="Courier New" w:hAnsi="Courier New" w:cs="Courier New"/>
                <w:sz w:val="16"/>
              </w:rPr>
              <w:t>);</w:t>
            </w:r>
          </w:p>
          <w:p w14:paraId="77322396" w14:textId="09FEC0BC" w:rsidR="00DB1990" w:rsidRPr="00F705C2" w:rsidRDefault="00F705C2" w:rsidP="00F705C2">
            <w:pPr>
              <w:rPr>
                <w:rFonts w:ascii="Courier New" w:hAnsi="Courier New" w:cs="Courier New"/>
                <w:sz w:val="16"/>
              </w:rPr>
            </w:pPr>
            <w:r w:rsidRPr="00F705C2">
              <w:rPr>
                <w:rFonts w:ascii="Courier New" w:hAnsi="Courier New" w:cs="Courier New"/>
                <w:sz w:val="16"/>
              </w:rPr>
              <w:t xml:space="preserve">  </w:t>
            </w:r>
            <w:proofErr w:type="gramStart"/>
            <w:r w:rsidRPr="00F705C2">
              <w:rPr>
                <w:rFonts w:ascii="Courier New" w:hAnsi="Courier New" w:cs="Courier New"/>
                <w:sz w:val="16"/>
              </w:rPr>
              <w:t>return(</w:t>
            </w:r>
            <w:proofErr w:type="gramEnd"/>
            <w:r w:rsidRPr="00F705C2">
              <w:rPr>
                <w:rFonts w:ascii="Courier New" w:hAnsi="Courier New" w:cs="Courier New"/>
                <w:sz w:val="16"/>
              </w:rPr>
              <w:t>0);</w:t>
            </w:r>
          </w:p>
        </w:tc>
      </w:tr>
      <w:tr w:rsidR="00DB1990" w14:paraId="098DBE89" w14:textId="77777777" w:rsidTr="00C72DBE">
        <w:trPr>
          <w:trHeight w:val="317"/>
        </w:trPr>
        <w:tc>
          <w:tcPr>
            <w:tcW w:w="1531" w:type="dxa"/>
          </w:tcPr>
          <w:p w14:paraId="7127B92C" w14:textId="42B67EE8" w:rsidR="00DB1990" w:rsidRDefault="00DB1990" w:rsidP="00947BA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1BF7B955" w14:textId="77777777" w:rsidR="00DB1990" w:rsidRDefault="00DB1990" w:rsidP="00947BA1">
            <w:pPr>
              <w:rPr>
                <w:rFonts w:asciiTheme="minorHAnsi" w:hAnsiTheme="minorHAnsi" w:cstheme="minorHAnsi"/>
              </w:rPr>
            </w:pPr>
          </w:p>
        </w:tc>
      </w:tr>
    </w:tbl>
    <w:p w14:paraId="3E049322" w14:textId="77777777" w:rsidR="00F705C2" w:rsidRPr="00C72DBE" w:rsidRDefault="00F705C2" w:rsidP="00C72DBE">
      <w:pPr>
        <w:rPr>
          <w:rFonts w:asciiTheme="minorHAnsi" w:hAnsiTheme="minorHAnsi" w:cstheme="minorHAnsi"/>
          <w:b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F705C2" w14:paraId="46937482" w14:textId="77777777" w:rsidTr="00C72DBE">
        <w:trPr>
          <w:trHeight w:val="317"/>
        </w:trPr>
        <w:tc>
          <w:tcPr>
            <w:tcW w:w="1531" w:type="dxa"/>
          </w:tcPr>
          <w:p w14:paraId="508D64BB" w14:textId="77777777" w:rsidR="00F705C2" w:rsidRDefault="00F705C2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5B5E2A8E" w14:textId="338E950B" w:rsidR="00F705C2" w:rsidRDefault="00F705C2" w:rsidP="00AB34F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setupPins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F705C2" w14:paraId="5B89C2F5" w14:textId="77777777" w:rsidTr="00C72DBE">
        <w:trPr>
          <w:trHeight w:val="325"/>
        </w:trPr>
        <w:tc>
          <w:tcPr>
            <w:tcW w:w="1531" w:type="dxa"/>
          </w:tcPr>
          <w:p w14:paraId="21E980C9" w14:textId="77777777" w:rsidR="00F705C2" w:rsidRDefault="00F705C2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15FE6588" w14:textId="24E402DD" w:rsidR="00F705C2" w:rsidRDefault="00F705C2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Define the pins to a signal type and direction.</w:t>
            </w:r>
          </w:p>
        </w:tc>
      </w:tr>
      <w:tr w:rsidR="00F705C2" w14:paraId="731C711B" w14:textId="77777777" w:rsidTr="00C72DBE">
        <w:trPr>
          <w:trHeight w:val="317"/>
        </w:trPr>
        <w:tc>
          <w:tcPr>
            <w:tcW w:w="1531" w:type="dxa"/>
          </w:tcPr>
          <w:p w14:paraId="4F0925D1" w14:textId="77777777" w:rsidR="00F705C2" w:rsidRDefault="00F705C2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2CFCA396" w14:textId="71E0617E" w:rsidR="00F705C2" w:rsidRDefault="00F705C2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F705C2" w14:paraId="5DB9A4D8" w14:textId="77777777" w:rsidTr="00C72DBE">
        <w:trPr>
          <w:trHeight w:val="325"/>
        </w:trPr>
        <w:tc>
          <w:tcPr>
            <w:tcW w:w="1531" w:type="dxa"/>
          </w:tcPr>
          <w:p w14:paraId="252BFAD1" w14:textId="77777777" w:rsidR="00F705C2" w:rsidRDefault="00F705C2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52BE758F" w14:textId="77777777" w:rsidR="00F705C2" w:rsidRPr="00F705C2" w:rsidRDefault="00F705C2" w:rsidP="00AB34F6">
            <w:pPr>
              <w:rPr>
                <w:rFonts w:ascii="Courier New" w:hAnsi="Courier New" w:cs="Courier New"/>
                <w:sz w:val="16"/>
              </w:rPr>
            </w:pPr>
            <w:r w:rsidRPr="00F705C2">
              <w:rPr>
                <w:rFonts w:ascii="Courier New" w:hAnsi="Courier New" w:cs="Courier New"/>
                <w:sz w:val="16"/>
              </w:rPr>
              <w:t xml:space="preserve">    //Define pin 5 to control the red LED</w:t>
            </w:r>
          </w:p>
          <w:p w14:paraId="6FB0C736" w14:textId="77777777" w:rsidR="00F705C2" w:rsidRPr="00F705C2" w:rsidRDefault="00F705C2" w:rsidP="00AB34F6">
            <w:pPr>
              <w:rPr>
                <w:rFonts w:ascii="Courier New" w:hAnsi="Courier New" w:cs="Courier New"/>
                <w:sz w:val="16"/>
              </w:rPr>
            </w:pPr>
            <w:r w:rsidRPr="00F705C2">
              <w:rPr>
                <w:rFonts w:ascii="Courier New" w:hAnsi="Courier New" w:cs="Courier New"/>
                <w:sz w:val="16"/>
              </w:rPr>
              <w:t xml:space="preserve">    pin5Direction = OUTPUT;</w:t>
            </w:r>
          </w:p>
          <w:p w14:paraId="6BD761C5" w14:textId="77777777" w:rsidR="00F705C2" w:rsidRPr="00F705C2" w:rsidRDefault="00F705C2" w:rsidP="00AB34F6">
            <w:pPr>
              <w:rPr>
                <w:rFonts w:ascii="Courier New" w:hAnsi="Courier New" w:cs="Courier New"/>
                <w:sz w:val="16"/>
              </w:rPr>
            </w:pPr>
            <w:r w:rsidRPr="00F705C2">
              <w:rPr>
                <w:rFonts w:ascii="Courier New" w:hAnsi="Courier New" w:cs="Courier New"/>
                <w:sz w:val="16"/>
              </w:rPr>
              <w:t xml:space="preserve">    pin5Type = DIGITAL;</w:t>
            </w:r>
          </w:p>
          <w:p w14:paraId="40CEA5D9" w14:textId="77777777" w:rsidR="00F705C2" w:rsidRPr="00F705C2" w:rsidRDefault="00F705C2" w:rsidP="00AB34F6">
            <w:pPr>
              <w:rPr>
                <w:rFonts w:ascii="Courier New" w:hAnsi="Courier New" w:cs="Courier New"/>
                <w:sz w:val="16"/>
              </w:rPr>
            </w:pPr>
            <w:r w:rsidRPr="00F705C2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52BD433B" w14:textId="77777777" w:rsidR="00F705C2" w:rsidRPr="00F705C2" w:rsidRDefault="00F705C2" w:rsidP="00AB34F6">
            <w:pPr>
              <w:rPr>
                <w:rFonts w:ascii="Courier New" w:hAnsi="Courier New" w:cs="Courier New"/>
                <w:sz w:val="16"/>
              </w:rPr>
            </w:pPr>
            <w:r w:rsidRPr="00F705C2">
              <w:rPr>
                <w:rFonts w:ascii="Courier New" w:hAnsi="Courier New" w:cs="Courier New"/>
                <w:sz w:val="16"/>
              </w:rPr>
              <w:t xml:space="preserve">    //Define pin 6 to control the green LED</w:t>
            </w:r>
          </w:p>
          <w:p w14:paraId="41C920A0" w14:textId="77777777" w:rsidR="00F705C2" w:rsidRPr="00F705C2" w:rsidRDefault="00F705C2" w:rsidP="00AB34F6">
            <w:pPr>
              <w:rPr>
                <w:rFonts w:ascii="Courier New" w:hAnsi="Courier New" w:cs="Courier New"/>
                <w:sz w:val="16"/>
              </w:rPr>
            </w:pPr>
            <w:r w:rsidRPr="00F705C2">
              <w:rPr>
                <w:rFonts w:ascii="Courier New" w:hAnsi="Courier New" w:cs="Courier New"/>
                <w:sz w:val="16"/>
              </w:rPr>
              <w:t xml:space="preserve">    pin6Direction = OUTPUT;</w:t>
            </w:r>
          </w:p>
          <w:p w14:paraId="7724E6DD" w14:textId="156A9B0F" w:rsidR="00F705C2" w:rsidRPr="00F849E2" w:rsidRDefault="00F705C2" w:rsidP="00F849E2">
            <w:pPr>
              <w:rPr>
                <w:rFonts w:ascii="Courier New" w:hAnsi="Courier New" w:cs="Courier New"/>
                <w:sz w:val="16"/>
              </w:rPr>
            </w:pPr>
            <w:r w:rsidRPr="00F705C2">
              <w:rPr>
                <w:rFonts w:ascii="Courier New" w:hAnsi="Courier New" w:cs="Courier New"/>
                <w:sz w:val="16"/>
              </w:rPr>
              <w:t xml:space="preserve">    pin6Type = DIGITAL;</w:t>
            </w:r>
          </w:p>
        </w:tc>
      </w:tr>
      <w:tr w:rsidR="00F705C2" w14:paraId="5E74B740" w14:textId="77777777" w:rsidTr="00C72DBE">
        <w:trPr>
          <w:trHeight w:val="317"/>
        </w:trPr>
        <w:tc>
          <w:tcPr>
            <w:tcW w:w="1531" w:type="dxa"/>
          </w:tcPr>
          <w:p w14:paraId="35F5D659" w14:textId="77777777" w:rsidR="00F705C2" w:rsidRDefault="00F705C2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332CF30B" w14:textId="77777777" w:rsidR="00F705C2" w:rsidRDefault="00F705C2" w:rsidP="00AB34F6">
            <w:pPr>
              <w:rPr>
                <w:rFonts w:asciiTheme="minorHAnsi" w:hAnsiTheme="minorHAnsi" w:cstheme="minorHAnsi"/>
              </w:rPr>
            </w:pPr>
          </w:p>
        </w:tc>
      </w:tr>
    </w:tbl>
    <w:p w14:paraId="7AE1A85B" w14:textId="54D9AA2E" w:rsidR="00F705C2" w:rsidRDefault="00F705C2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C72DBE" w14:paraId="655FB359" w14:textId="77777777" w:rsidTr="00AB34F6">
        <w:trPr>
          <w:trHeight w:val="317"/>
        </w:trPr>
        <w:tc>
          <w:tcPr>
            <w:tcW w:w="1531" w:type="dxa"/>
          </w:tcPr>
          <w:p w14:paraId="08858068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049BBAF3" w14:textId="221529E4" w:rsidR="00C72DBE" w:rsidRDefault="00C72DBE" w:rsidP="00AB34F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RobotOS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18BC7C1B" w14:textId="77777777" w:rsidTr="00AB34F6">
        <w:trPr>
          <w:trHeight w:val="325"/>
        </w:trPr>
        <w:tc>
          <w:tcPr>
            <w:tcW w:w="1531" w:type="dxa"/>
          </w:tcPr>
          <w:p w14:paraId="23704A94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25E9E32A" w14:textId="77E67ED9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Run the robot operating system, instead of the test suite.</w:t>
            </w:r>
          </w:p>
        </w:tc>
      </w:tr>
      <w:tr w:rsidR="00C72DBE" w14:paraId="00210983" w14:textId="77777777" w:rsidTr="00AB34F6">
        <w:trPr>
          <w:trHeight w:val="317"/>
        </w:trPr>
        <w:tc>
          <w:tcPr>
            <w:tcW w:w="1531" w:type="dxa"/>
          </w:tcPr>
          <w:p w14:paraId="11F1D3FB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18BBE02A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edLEDOn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36ABEEA6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edLED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70553DD8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GreenLEDOn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29754333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GreenLED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055DF232" w14:textId="71E56E9D" w:rsidR="00C72DBE" w:rsidRDefault="00C72DBE" w:rsidP="00AB34F6">
            <w:pPr>
              <w:rPr>
                <w:rFonts w:asciiTheme="minorHAnsi" w:hAnsiTheme="minorHAnsi" w:cstheme="minorHAnsi"/>
              </w:rPr>
            </w:pPr>
            <w:proofErr w:type="gramStart"/>
            <w:r>
              <w:rPr>
                <w:rFonts w:asciiTheme="minorHAnsi" w:hAnsiTheme="minorHAnsi" w:cstheme="minorHAnsi"/>
              </w:rPr>
              <w:t>halt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0FDEE36F" w14:textId="77777777" w:rsidTr="00AB34F6">
        <w:trPr>
          <w:trHeight w:val="325"/>
        </w:trPr>
        <w:tc>
          <w:tcPr>
            <w:tcW w:w="1531" w:type="dxa"/>
          </w:tcPr>
          <w:p w14:paraId="0E76938D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2C2A8392" w14:textId="77777777" w:rsidR="00C72DBE" w:rsidRPr="00C72DBE" w:rsidRDefault="00C72DBE" w:rsidP="00C72DBE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rint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"The robot is up and running!!\n");</w:t>
            </w:r>
          </w:p>
          <w:p w14:paraId="62F2E7F4" w14:textId="2277CDFA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</w:p>
          <w:p w14:paraId="1BB95EC6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turnRedLEDOn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);</w:t>
            </w:r>
          </w:p>
          <w:p w14:paraId="31759152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ause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1000);</w:t>
            </w:r>
          </w:p>
          <w:p w14:paraId="0654C3E5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turnRedLEDOf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);</w:t>
            </w:r>
          </w:p>
          <w:p w14:paraId="7ECFE6DE" w14:textId="73E8DD8A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lastRenderedPageBreak/>
              <w:t xml:space="preserve">        </w:t>
            </w:r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ause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250);</w:t>
            </w:r>
          </w:p>
          <w:p w14:paraId="08D8D45A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turnRedLEDOn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);</w:t>
            </w:r>
          </w:p>
          <w:p w14:paraId="0157445C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ause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1000);</w:t>
            </w:r>
          </w:p>
          <w:p w14:paraId="0BE631BA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turnRedLEDOf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);</w:t>
            </w:r>
          </w:p>
          <w:p w14:paraId="564B57C2" w14:textId="5122570F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ause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250);</w:t>
            </w:r>
          </w:p>
          <w:p w14:paraId="23728E79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turnRedLEDOn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);</w:t>
            </w:r>
          </w:p>
          <w:p w14:paraId="7CD083C8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ause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1000);</w:t>
            </w:r>
          </w:p>
          <w:p w14:paraId="665C88F7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turnRedLEDOf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);</w:t>
            </w:r>
          </w:p>
          <w:p w14:paraId="0A8FBE8B" w14:textId="12227318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ause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250);</w:t>
            </w:r>
          </w:p>
          <w:p w14:paraId="478D8222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turnRedLEDOn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);</w:t>
            </w:r>
          </w:p>
          <w:p w14:paraId="1AC62F91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ause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1000);</w:t>
            </w:r>
          </w:p>
          <w:p w14:paraId="401B7FA7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turnRedLEDOf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);</w:t>
            </w:r>
          </w:p>
          <w:p w14:paraId="7B5F79AE" w14:textId="0F332B5E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ause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250);</w:t>
            </w:r>
          </w:p>
          <w:p w14:paraId="18CBF562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turnRedLEDOn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);</w:t>
            </w:r>
          </w:p>
          <w:p w14:paraId="63917D1A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ause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1000);</w:t>
            </w:r>
          </w:p>
          <w:p w14:paraId="5F7939BE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turnRedLEDOf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);</w:t>
            </w:r>
          </w:p>
          <w:p w14:paraId="48A90C0F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ause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250);</w:t>
            </w:r>
          </w:p>
          <w:p w14:paraId="3938A480" w14:textId="72AFF264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</w:p>
          <w:p w14:paraId="323E278B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turnGreenLEDOn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);</w:t>
            </w:r>
          </w:p>
          <w:p w14:paraId="157FD4C5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ause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1000);</w:t>
            </w:r>
          </w:p>
          <w:p w14:paraId="64123D4D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turnGreenLEDOf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);</w:t>
            </w:r>
          </w:p>
          <w:p w14:paraId="29D3AD97" w14:textId="0F6B0395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ause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250);</w:t>
            </w:r>
          </w:p>
          <w:p w14:paraId="38B74E86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turnGreenLEDOn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);</w:t>
            </w:r>
          </w:p>
          <w:p w14:paraId="6B4C4E42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ause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1000);</w:t>
            </w:r>
          </w:p>
          <w:p w14:paraId="6963232C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turnGreenLEDOf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);</w:t>
            </w:r>
          </w:p>
          <w:p w14:paraId="6692348E" w14:textId="1C884C00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ause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250);</w:t>
            </w:r>
          </w:p>
          <w:p w14:paraId="11F72041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turnGreenLEDOn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);</w:t>
            </w:r>
          </w:p>
          <w:p w14:paraId="509D09F8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ause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1000);</w:t>
            </w:r>
          </w:p>
          <w:p w14:paraId="33945D50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turnGreenLEDOf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);</w:t>
            </w:r>
          </w:p>
          <w:p w14:paraId="0F3BC5CA" w14:textId="3B889835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ause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250);</w:t>
            </w:r>
          </w:p>
          <w:p w14:paraId="031F976D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turnGreenLEDOn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);</w:t>
            </w:r>
          </w:p>
          <w:p w14:paraId="6E00D72F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ause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1000);</w:t>
            </w:r>
          </w:p>
          <w:p w14:paraId="314C14D2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turnGreenLEDOf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);</w:t>
            </w:r>
          </w:p>
          <w:p w14:paraId="5A38FD43" w14:textId="40231A53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ause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250);</w:t>
            </w:r>
          </w:p>
          <w:p w14:paraId="5758DA11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turnGreenLEDOn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);</w:t>
            </w:r>
          </w:p>
          <w:p w14:paraId="06B29924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ause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1000);</w:t>
            </w:r>
          </w:p>
          <w:p w14:paraId="0CA9C130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turnGreenLEDOf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);</w:t>
            </w:r>
          </w:p>
          <w:p w14:paraId="6765105F" w14:textId="77777777" w:rsidR="00C06954" w:rsidRPr="00C72DBE" w:rsidRDefault="00C06954" w:rsidP="00C06954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    </w:t>
            </w:r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ause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250);</w:t>
            </w:r>
          </w:p>
          <w:p w14:paraId="186BBCA4" w14:textId="566EA30A" w:rsidR="00C72DBE" w:rsidRPr="00C72DBE" w:rsidRDefault="00C72DBE" w:rsidP="00C72DBE">
            <w:pPr>
              <w:rPr>
                <w:rFonts w:asciiTheme="minorHAnsi" w:hAnsiTheme="minorHAnsi" w:cstheme="minorHAnsi"/>
                <w:sz w:val="16"/>
              </w:rPr>
            </w:pPr>
          </w:p>
          <w:p w14:paraId="7830A7A8" w14:textId="77777777" w:rsidR="00C72DBE" w:rsidRPr="00C72DBE" w:rsidRDefault="00C72DBE" w:rsidP="00C72DBE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rint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"Robot will shut down... \n");</w:t>
            </w:r>
          </w:p>
          <w:p w14:paraId="24E5684C" w14:textId="1DF98406" w:rsidR="00C72DBE" w:rsidRPr="00F849E2" w:rsidRDefault="00C72DBE" w:rsidP="00C72DBE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</w:t>
            </w:r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halt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);</w:t>
            </w:r>
          </w:p>
        </w:tc>
      </w:tr>
      <w:tr w:rsidR="00C72DBE" w14:paraId="6A3CF2DD" w14:textId="77777777" w:rsidTr="00AB34F6">
        <w:trPr>
          <w:trHeight w:val="317"/>
        </w:trPr>
        <w:tc>
          <w:tcPr>
            <w:tcW w:w="1531" w:type="dxa"/>
          </w:tcPr>
          <w:p w14:paraId="74C7D929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Flowchart:</w:t>
            </w:r>
          </w:p>
        </w:tc>
        <w:tc>
          <w:tcPr>
            <w:tcW w:w="5717" w:type="dxa"/>
          </w:tcPr>
          <w:p w14:paraId="31E2F0CF" w14:textId="6C119A53" w:rsidR="00C72DBE" w:rsidRDefault="00C06954" w:rsidP="00AB34F6">
            <w:pPr>
              <w:rPr>
                <w:rFonts w:asciiTheme="minorHAnsi" w:hAnsiTheme="minorHAnsi" w:cstheme="minorHAnsi"/>
              </w:rPr>
            </w:pPr>
            <w:proofErr w:type="gramStart"/>
            <w:r>
              <w:rPr>
                <w:rFonts w:asciiTheme="minorHAnsi" w:hAnsiTheme="minorHAnsi" w:cstheme="minorHAnsi"/>
              </w:rPr>
              <w:t>No  loops</w:t>
            </w:r>
            <w:proofErr w:type="gramEnd"/>
            <w:r>
              <w:rPr>
                <w:rFonts w:asciiTheme="minorHAnsi" w:hAnsiTheme="minorHAnsi" w:cstheme="minorHAnsi"/>
              </w:rPr>
              <w:t>.</w:t>
            </w:r>
          </w:p>
        </w:tc>
      </w:tr>
    </w:tbl>
    <w:p w14:paraId="3D628B44" w14:textId="1E0C09B8" w:rsidR="00C72DBE" w:rsidRDefault="00C72DBE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C72DBE" w14:paraId="3D66BCFA" w14:textId="77777777" w:rsidTr="00AB34F6">
        <w:trPr>
          <w:trHeight w:val="317"/>
        </w:trPr>
        <w:tc>
          <w:tcPr>
            <w:tcW w:w="1531" w:type="dxa"/>
          </w:tcPr>
          <w:p w14:paraId="275B7640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AD44BA4" w14:textId="7A31711C" w:rsidR="00C72DBE" w:rsidRDefault="00C72DBE" w:rsidP="00AB34F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edLEDOn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38F46E81" w14:textId="77777777" w:rsidTr="00AB34F6">
        <w:trPr>
          <w:trHeight w:val="325"/>
        </w:trPr>
        <w:tc>
          <w:tcPr>
            <w:tcW w:w="1531" w:type="dxa"/>
          </w:tcPr>
          <w:p w14:paraId="296C99F7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465B55B9" w14:textId="54288DB2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</w:t>
            </w:r>
            <w:r w:rsidR="007123E7">
              <w:rPr>
                <w:rFonts w:asciiTheme="minorHAnsi" w:hAnsiTheme="minorHAnsi" w:cstheme="minorHAnsi"/>
              </w:rPr>
              <w:t>s</w:t>
            </w:r>
            <w:r>
              <w:rPr>
                <w:rFonts w:asciiTheme="minorHAnsi" w:hAnsiTheme="minorHAnsi" w:cstheme="minorHAnsi"/>
              </w:rPr>
              <w:t xml:space="preserve"> the red led on.</w:t>
            </w:r>
          </w:p>
        </w:tc>
      </w:tr>
      <w:tr w:rsidR="00C72DBE" w14:paraId="2F71B0D5" w14:textId="77777777" w:rsidTr="00AB34F6">
        <w:trPr>
          <w:trHeight w:val="317"/>
        </w:trPr>
        <w:tc>
          <w:tcPr>
            <w:tcW w:w="1531" w:type="dxa"/>
          </w:tcPr>
          <w:p w14:paraId="14400B9B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7809EA62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C72DBE" w14:paraId="5CEDFDE6" w14:textId="77777777" w:rsidTr="00AB34F6">
        <w:trPr>
          <w:trHeight w:val="325"/>
        </w:trPr>
        <w:tc>
          <w:tcPr>
            <w:tcW w:w="1531" w:type="dxa"/>
          </w:tcPr>
          <w:p w14:paraId="37999F57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58FC6196" w14:textId="77777777" w:rsidR="00C72DBE" w:rsidRPr="00C72DBE" w:rsidRDefault="00C72DBE" w:rsidP="00C72DBE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</w:rPr>
              <w:t xml:space="preserve">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rint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"The red LED is on.\n");</w:t>
            </w:r>
          </w:p>
          <w:p w14:paraId="3A07EBCE" w14:textId="6538A2B6" w:rsidR="00C72DBE" w:rsidRDefault="00C72DBE" w:rsidP="00C72DBE">
            <w:pPr>
              <w:rPr>
                <w:rFonts w:asciiTheme="minorHAnsi" w:hAnsiTheme="minorHAnsi" w:cstheme="minorHAnsi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</w:t>
            </w:r>
            <w:proofErr w:type="spellStart"/>
            <w:r w:rsidRPr="00C72DBE">
              <w:rPr>
                <w:rFonts w:asciiTheme="minorHAnsi" w:hAnsiTheme="minorHAnsi" w:cstheme="minorHAnsi"/>
                <w:sz w:val="16"/>
              </w:rPr>
              <w:t>redLED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 xml:space="preserve"> = ON;</w:t>
            </w:r>
          </w:p>
        </w:tc>
      </w:tr>
      <w:tr w:rsidR="00C72DBE" w14:paraId="5A5E143A" w14:textId="77777777" w:rsidTr="00AB34F6">
        <w:trPr>
          <w:trHeight w:val="317"/>
        </w:trPr>
        <w:tc>
          <w:tcPr>
            <w:tcW w:w="1531" w:type="dxa"/>
          </w:tcPr>
          <w:p w14:paraId="31324602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70B49251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</w:p>
        </w:tc>
      </w:tr>
    </w:tbl>
    <w:p w14:paraId="4EDDA04D" w14:textId="663AD700" w:rsidR="00C72DBE" w:rsidRDefault="00C72DBE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C72DBE" w14:paraId="3514B5B8" w14:textId="77777777" w:rsidTr="00AB34F6">
        <w:trPr>
          <w:trHeight w:val="317"/>
        </w:trPr>
        <w:tc>
          <w:tcPr>
            <w:tcW w:w="1531" w:type="dxa"/>
          </w:tcPr>
          <w:p w14:paraId="774EB301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21362420" w14:textId="4389AA76" w:rsidR="00C72DBE" w:rsidRDefault="00C72DBE" w:rsidP="00AB34F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edLEDO</w:t>
            </w:r>
            <w:r>
              <w:rPr>
                <w:rFonts w:asciiTheme="minorHAnsi" w:hAnsiTheme="minorHAnsi" w:cstheme="minorHAnsi"/>
              </w:rPr>
              <w:t>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5CA728DC" w14:textId="77777777" w:rsidTr="00AB34F6">
        <w:trPr>
          <w:trHeight w:val="325"/>
        </w:trPr>
        <w:tc>
          <w:tcPr>
            <w:tcW w:w="1531" w:type="dxa"/>
          </w:tcPr>
          <w:p w14:paraId="768C225E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790F57C5" w14:textId="28DF8714" w:rsidR="00C72DBE" w:rsidRDefault="007123E7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s the red led off.</w:t>
            </w:r>
          </w:p>
        </w:tc>
      </w:tr>
      <w:tr w:rsidR="00C72DBE" w14:paraId="47E2073D" w14:textId="77777777" w:rsidTr="00AB34F6">
        <w:trPr>
          <w:trHeight w:val="317"/>
        </w:trPr>
        <w:tc>
          <w:tcPr>
            <w:tcW w:w="1531" w:type="dxa"/>
          </w:tcPr>
          <w:p w14:paraId="13D76959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49F1449D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C72DBE" w14:paraId="460E3B39" w14:textId="77777777" w:rsidTr="00AB34F6">
        <w:trPr>
          <w:trHeight w:val="325"/>
        </w:trPr>
        <w:tc>
          <w:tcPr>
            <w:tcW w:w="1531" w:type="dxa"/>
          </w:tcPr>
          <w:p w14:paraId="453C7E96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13668DB3" w14:textId="062B6A82" w:rsidR="00C72DBE" w:rsidRPr="00C72DBE" w:rsidRDefault="00C72DBE" w:rsidP="00C72DBE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</w:rPr>
              <w:t xml:space="preserve">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rint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"The red LED is o</w:t>
            </w:r>
            <w:r w:rsidRPr="00C72DBE">
              <w:rPr>
                <w:rFonts w:asciiTheme="minorHAnsi" w:hAnsiTheme="minorHAnsi" w:cstheme="minorHAnsi"/>
                <w:sz w:val="16"/>
              </w:rPr>
              <w:t>ff</w:t>
            </w:r>
            <w:r w:rsidRPr="00C72DBE">
              <w:rPr>
                <w:rFonts w:asciiTheme="minorHAnsi" w:hAnsiTheme="minorHAnsi" w:cstheme="minorHAnsi"/>
                <w:sz w:val="16"/>
              </w:rPr>
              <w:t>.\n");</w:t>
            </w:r>
          </w:p>
          <w:p w14:paraId="7E1D5336" w14:textId="57B91556" w:rsidR="00C72DBE" w:rsidRDefault="00C72DBE" w:rsidP="00C72DBE">
            <w:pPr>
              <w:rPr>
                <w:rFonts w:asciiTheme="minorHAnsi" w:hAnsiTheme="minorHAnsi" w:cstheme="minorHAnsi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</w:t>
            </w:r>
            <w:proofErr w:type="spellStart"/>
            <w:r w:rsidRPr="00C72DBE">
              <w:rPr>
                <w:rFonts w:asciiTheme="minorHAnsi" w:hAnsiTheme="minorHAnsi" w:cstheme="minorHAnsi"/>
                <w:sz w:val="16"/>
              </w:rPr>
              <w:t>redLED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 xml:space="preserve"> = </w:t>
            </w:r>
            <w:r w:rsidRPr="00C72DBE">
              <w:rPr>
                <w:rFonts w:asciiTheme="minorHAnsi" w:hAnsiTheme="minorHAnsi" w:cstheme="minorHAnsi"/>
                <w:sz w:val="16"/>
              </w:rPr>
              <w:t>OFF</w:t>
            </w:r>
            <w:r w:rsidRPr="00C72DBE">
              <w:rPr>
                <w:rFonts w:asciiTheme="minorHAnsi" w:hAnsiTheme="minorHAnsi" w:cstheme="minorHAnsi"/>
                <w:sz w:val="16"/>
              </w:rPr>
              <w:t>;</w:t>
            </w:r>
          </w:p>
        </w:tc>
      </w:tr>
      <w:tr w:rsidR="00C72DBE" w14:paraId="4495E5DC" w14:textId="77777777" w:rsidTr="00AB34F6">
        <w:trPr>
          <w:trHeight w:val="317"/>
        </w:trPr>
        <w:tc>
          <w:tcPr>
            <w:tcW w:w="1531" w:type="dxa"/>
          </w:tcPr>
          <w:p w14:paraId="2B02D63F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26E1EEE1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</w:p>
        </w:tc>
      </w:tr>
    </w:tbl>
    <w:p w14:paraId="7A570459" w14:textId="45A004A2" w:rsidR="00C72DBE" w:rsidRDefault="00C72DBE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C72DBE" w14:paraId="00A80D20" w14:textId="77777777" w:rsidTr="00AB34F6">
        <w:trPr>
          <w:trHeight w:val="317"/>
        </w:trPr>
        <w:tc>
          <w:tcPr>
            <w:tcW w:w="1531" w:type="dxa"/>
          </w:tcPr>
          <w:p w14:paraId="45DE063F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1A2767A" w14:textId="5CB6267C" w:rsidR="00C72DBE" w:rsidRDefault="00C72DBE" w:rsidP="00AB34F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</w:t>
            </w:r>
            <w:r>
              <w:rPr>
                <w:rFonts w:asciiTheme="minorHAnsi" w:hAnsiTheme="minorHAnsi" w:cstheme="minorHAnsi"/>
              </w:rPr>
              <w:t>Green</w:t>
            </w:r>
            <w:r>
              <w:rPr>
                <w:rFonts w:asciiTheme="minorHAnsi" w:hAnsiTheme="minorHAnsi" w:cstheme="minorHAnsi"/>
              </w:rPr>
              <w:t>LEDOn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61F282F1" w14:textId="77777777" w:rsidTr="00AB34F6">
        <w:trPr>
          <w:trHeight w:val="325"/>
        </w:trPr>
        <w:tc>
          <w:tcPr>
            <w:tcW w:w="1531" w:type="dxa"/>
          </w:tcPr>
          <w:p w14:paraId="4A0C4031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53078126" w14:textId="533B9B47" w:rsidR="00C72DBE" w:rsidRDefault="007123E7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s the green led on.</w:t>
            </w:r>
          </w:p>
        </w:tc>
      </w:tr>
      <w:tr w:rsidR="00C72DBE" w14:paraId="234B25FF" w14:textId="77777777" w:rsidTr="00AB34F6">
        <w:trPr>
          <w:trHeight w:val="317"/>
        </w:trPr>
        <w:tc>
          <w:tcPr>
            <w:tcW w:w="1531" w:type="dxa"/>
          </w:tcPr>
          <w:p w14:paraId="2F964639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3310B70C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C72DBE" w14:paraId="7A13225D" w14:textId="77777777" w:rsidTr="00AB34F6">
        <w:trPr>
          <w:trHeight w:val="325"/>
        </w:trPr>
        <w:tc>
          <w:tcPr>
            <w:tcW w:w="1531" w:type="dxa"/>
          </w:tcPr>
          <w:p w14:paraId="14FD6AED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1B2CEA26" w14:textId="1F1391FB" w:rsidR="00C72DBE" w:rsidRPr="00C72DBE" w:rsidRDefault="00C72DBE" w:rsidP="00C72DBE">
            <w:pPr>
              <w:rPr>
                <w:rFonts w:asciiTheme="minorHAnsi" w:hAnsiTheme="minorHAnsi" w:cstheme="minorHAnsi"/>
                <w:sz w:val="16"/>
              </w:rPr>
            </w:pP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rint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 xml:space="preserve">"The </w:t>
            </w:r>
            <w:r>
              <w:rPr>
                <w:rFonts w:asciiTheme="minorHAnsi" w:hAnsiTheme="minorHAnsi" w:cstheme="minorHAnsi"/>
                <w:sz w:val="16"/>
              </w:rPr>
              <w:t xml:space="preserve">green </w:t>
            </w:r>
            <w:r w:rsidRPr="00C72DBE">
              <w:rPr>
                <w:rFonts w:asciiTheme="minorHAnsi" w:hAnsiTheme="minorHAnsi" w:cstheme="minorHAnsi"/>
                <w:sz w:val="16"/>
              </w:rPr>
              <w:t xml:space="preserve"> LED is o</w:t>
            </w:r>
            <w:r>
              <w:rPr>
                <w:rFonts w:asciiTheme="minorHAnsi" w:hAnsiTheme="minorHAnsi" w:cstheme="minorHAnsi"/>
                <w:sz w:val="16"/>
              </w:rPr>
              <w:t>n</w:t>
            </w:r>
            <w:r w:rsidRPr="00C72DBE">
              <w:rPr>
                <w:rFonts w:asciiTheme="minorHAnsi" w:hAnsiTheme="minorHAnsi" w:cstheme="minorHAnsi"/>
                <w:sz w:val="16"/>
              </w:rPr>
              <w:t>.\n");</w:t>
            </w:r>
          </w:p>
          <w:p w14:paraId="763F6BAF" w14:textId="11037375" w:rsidR="00C72DBE" w:rsidRDefault="00C72DBE" w:rsidP="00C72DBE">
            <w:pPr>
              <w:rPr>
                <w:rFonts w:asciiTheme="minorHAnsi" w:hAnsiTheme="minorHAnsi" w:cstheme="minorHAnsi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</w:t>
            </w:r>
            <w:proofErr w:type="spellStart"/>
            <w:r>
              <w:rPr>
                <w:rFonts w:asciiTheme="minorHAnsi" w:hAnsiTheme="minorHAnsi" w:cstheme="minorHAnsi"/>
                <w:sz w:val="16"/>
              </w:rPr>
              <w:t>green</w:t>
            </w:r>
            <w:r w:rsidRPr="00C72DBE">
              <w:rPr>
                <w:rFonts w:asciiTheme="minorHAnsi" w:hAnsiTheme="minorHAnsi" w:cstheme="minorHAnsi"/>
                <w:sz w:val="16"/>
              </w:rPr>
              <w:t>LED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 xml:space="preserve"> = O</w:t>
            </w:r>
            <w:r>
              <w:rPr>
                <w:rFonts w:asciiTheme="minorHAnsi" w:hAnsiTheme="minorHAnsi" w:cstheme="minorHAnsi"/>
                <w:sz w:val="16"/>
              </w:rPr>
              <w:t>N</w:t>
            </w:r>
            <w:r w:rsidRPr="00C72DBE">
              <w:rPr>
                <w:rFonts w:asciiTheme="minorHAnsi" w:hAnsiTheme="minorHAnsi" w:cstheme="minorHAnsi"/>
                <w:sz w:val="16"/>
              </w:rPr>
              <w:t>;</w:t>
            </w:r>
          </w:p>
        </w:tc>
      </w:tr>
      <w:tr w:rsidR="00C72DBE" w14:paraId="785E9333" w14:textId="77777777" w:rsidTr="00AB34F6">
        <w:trPr>
          <w:trHeight w:val="317"/>
        </w:trPr>
        <w:tc>
          <w:tcPr>
            <w:tcW w:w="1531" w:type="dxa"/>
          </w:tcPr>
          <w:p w14:paraId="4B1A4B7C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4ACEBE12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</w:p>
        </w:tc>
      </w:tr>
    </w:tbl>
    <w:p w14:paraId="26DEA148" w14:textId="5F42037C" w:rsidR="00C72DBE" w:rsidRDefault="00C72DBE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C72DBE" w14:paraId="7F07FBFA" w14:textId="77777777" w:rsidTr="00AB34F6">
        <w:trPr>
          <w:trHeight w:val="317"/>
        </w:trPr>
        <w:tc>
          <w:tcPr>
            <w:tcW w:w="1531" w:type="dxa"/>
          </w:tcPr>
          <w:p w14:paraId="689F3198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3E3E81D7" w14:textId="238F74AF" w:rsidR="00C72DBE" w:rsidRDefault="00C72DBE" w:rsidP="00AB34F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</w:t>
            </w:r>
            <w:r>
              <w:rPr>
                <w:rFonts w:asciiTheme="minorHAnsi" w:hAnsiTheme="minorHAnsi" w:cstheme="minorHAnsi"/>
              </w:rPr>
              <w:t>Green</w:t>
            </w:r>
            <w:r>
              <w:rPr>
                <w:rFonts w:asciiTheme="minorHAnsi" w:hAnsiTheme="minorHAnsi" w:cstheme="minorHAnsi"/>
              </w:rPr>
              <w:t>LEDO</w:t>
            </w:r>
            <w:r>
              <w:rPr>
                <w:rFonts w:asciiTheme="minorHAnsi" w:hAnsiTheme="minorHAnsi" w:cstheme="minorHAnsi"/>
              </w:rPr>
              <w:t>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0B5679B0" w14:textId="77777777" w:rsidTr="00AB34F6">
        <w:trPr>
          <w:trHeight w:val="325"/>
        </w:trPr>
        <w:tc>
          <w:tcPr>
            <w:tcW w:w="1531" w:type="dxa"/>
          </w:tcPr>
          <w:p w14:paraId="705AB515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62E1CBDB" w14:textId="46DFBF63" w:rsidR="00C72DBE" w:rsidRDefault="007123E7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s the green led off.</w:t>
            </w:r>
          </w:p>
        </w:tc>
      </w:tr>
      <w:tr w:rsidR="00C72DBE" w14:paraId="2CDEE8F5" w14:textId="77777777" w:rsidTr="00AB34F6">
        <w:trPr>
          <w:trHeight w:val="317"/>
        </w:trPr>
        <w:tc>
          <w:tcPr>
            <w:tcW w:w="1531" w:type="dxa"/>
          </w:tcPr>
          <w:p w14:paraId="0F870259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4971C6A8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C72DBE" w14:paraId="71FDC5BD" w14:textId="77777777" w:rsidTr="00AB34F6">
        <w:trPr>
          <w:trHeight w:val="325"/>
        </w:trPr>
        <w:tc>
          <w:tcPr>
            <w:tcW w:w="1531" w:type="dxa"/>
          </w:tcPr>
          <w:p w14:paraId="7E9BD53E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3BC74EB6" w14:textId="6715B369" w:rsidR="007123E7" w:rsidRPr="00C72DBE" w:rsidRDefault="007123E7" w:rsidP="007123E7">
            <w:pPr>
              <w:rPr>
                <w:rFonts w:asciiTheme="minorHAnsi" w:hAnsiTheme="minorHAnsi" w:cstheme="minorHAnsi"/>
                <w:sz w:val="16"/>
              </w:rPr>
            </w:pP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rint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 xml:space="preserve">"The </w:t>
            </w:r>
            <w:r>
              <w:rPr>
                <w:rFonts w:asciiTheme="minorHAnsi" w:hAnsiTheme="minorHAnsi" w:cstheme="minorHAnsi"/>
                <w:sz w:val="16"/>
              </w:rPr>
              <w:t>green</w:t>
            </w:r>
            <w:r w:rsidRPr="00C72DBE">
              <w:rPr>
                <w:rFonts w:asciiTheme="minorHAnsi" w:hAnsiTheme="minorHAnsi" w:cstheme="minorHAnsi"/>
                <w:sz w:val="16"/>
              </w:rPr>
              <w:t xml:space="preserve"> LED is off.\n");</w:t>
            </w:r>
          </w:p>
          <w:p w14:paraId="5A866C83" w14:textId="72196AF1" w:rsidR="00C72DBE" w:rsidRDefault="007123E7" w:rsidP="007123E7">
            <w:pPr>
              <w:rPr>
                <w:rFonts w:asciiTheme="minorHAnsi" w:hAnsiTheme="minorHAnsi" w:cstheme="minorHAnsi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</w:t>
            </w:r>
            <w:proofErr w:type="spellStart"/>
            <w:r>
              <w:rPr>
                <w:rFonts w:asciiTheme="minorHAnsi" w:hAnsiTheme="minorHAnsi" w:cstheme="minorHAnsi"/>
                <w:sz w:val="16"/>
              </w:rPr>
              <w:t>greenLED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 xml:space="preserve"> = OFF;</w:t>
            </w:r>
          </w:p>
        </w:tc>
      </w:tr>
      <w:tr w:rsidR="00C72DBE" w14:paraId="150C775A" w14:textId="77777777" w:rsidTr="00AB34F6">
        <w:trPr>
          <w:trHeight w:val="317"/>
        </w:trPr>
        <w:tc>
          <w:tcPr>
            <w:tcW w:w="1531" w:type="dxa"/>
          </w:tcPr>
          <w:p w14:paraId="2F97CFEF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6E10C96E" w14:textId="77777777" w:rsidR="00C72DBE" w:rsidRDefault="00C72DBE" w:rsidP="00AB34F6">
            <w:pPr>
              <w:rPr>
                <w:rFonts w:asciiTheme="minorHAnsi" w:hAnsiTheme="minorHAnsi" w:cstheme="minorHAnsi"/>
              </w:rPr>
            </w:pPr>
          </w:p>
        </w:tc>
      </w:tr>
    </w:tbl>
    <w:p w14:paraId="028CA4E9" w14:textId="77777777" w:rsidR="00C72DBE" w:rsidRPr="00915777" w:rsidRDefault="00C72DBE" w:rsidP="00947BA1">
      <w:pPr>
        <w:rPr>
          <w:rFonts w:asciiTheme="minorHAnsi" w:hAnsiTheme="minorHAnsi" w:cstheme="minorHAnsi"/>
        </w:rPr>
      </w:pPr>
    </w:p>
    <w:sectPr w:rsidR="00C72DBE" w:rsidRPr="0091577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8F79A8"/>
    <w:multiLevelType w:val="hybridMultilevel"/>
    <w:tmpl w:val="0DE6743E"/>
    <w:lvl w:ilvl="0" w:tplc="820C892E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" w15:restartNumberingAfterBreak="0">
    <w:nsid w:val="262C2CBB"/>
    <w:multiLevelType w:val="multilevel"/>
    <w:tmpl w:val="1ABCDC7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 w:val="0"/>
        <w:sz w:val="16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2" w15:restartNumberingAfterBreak="0">
    <w:nsid w:val="27E65404"/>
    <w:multiLevelType w:val="hybridMultilevel"/>
    <w:tmpl w:val="CF7412DA"/>
    <w:lvl w:ilvl="0" w:tplc="1E224174">
      <w:start w:val="1"/>
      <w:numFmt w:val="lowerLetter"/>
      <w:pStyle w:val="TOC2"/>
      <w:lvlText w:val="%1)"/>
      <w:lvlJc w:val="left"/>
      <w:pPr>
        <w:ind w:left="960" w:hanging="360"/>
      </w:pPr>
    </w:lvl>
    <w:lvl w:ilvl="1" w:tplc="04090019" w:tentative="1">
      <w:start w:val="1"/>
      <w:numFmt w:val="lowerLetter"/>
      <w:lvlText w:val="%2."/>
      <w:lvlJc w:val="left"/>
      <w:pPr>
        <w:ind w:left="1680" w:hanging="360"/>
      </w:pPr>
    </w:lvl>
    <w:lvl w:ilvl="2" w:tplc="0409001B" w:tentative="1">
      <w:start w:val="1"/>
      <w:numFmt w:val="lowerRoman"/>
      <w:lvlText w:val="%3."/>
      <w:lvlJc w:val="right"/>
      <w:pPr>
        <w:ind w:left="2400" w:hanging="180"/>
      </w:pPr>
    </w:lvl>
    <w:lvl w:ilvl="3" w:tplc="0409000F" w:tentative="1">
      <w:start w:val="1"/>
      <w:numFmt w:val="decimal"/>
      <w:lvlText w:val="%4."/>
      <w:lvlJc w:val="left"/>
      <w:pPr>
        <w:ind w:left="3120" w:hanging="360"/>
      </w:pPr>
    </w:lvl>
    <w:lvl w:ilvl="4" w:tplc="04090019" w:tentative="1">
      <w:start w:val="1"/>
      <w:numFmt w:val="lowerLetter"/>
      <w:lvlText w:val="%5."/>
      <w:lvlJc w:val="left"/>
      <w:pPr>
        <w:ind w:left="3840" w:hanging="360"/>
      </w:pPr>
    </w:lvl>
    <w:lvl w:ilvl="5" w:tplc="0409001B" w:tentative="1">
      <w:start w:val="1"/>
      <w:numFmt w:val="lowerRoman"/>
      <w:lvlText w:val="%6."/>
      <w:lvlJc w:val="right"/>
      <w:pPr>
        <w:ind w:left="4560" w:hanging="180"/>
      </w:pPr>
    </w:lvl>
    <w:lvl w:ilvl="6" w:tplc="0409000F" w:tentative="1">
      <w:start w:val="1"/>
      <w:numFmt w:val="decimal"/>
      <w:lvlText w:val="%7."/>
      <w:lvlJc w:val="left"/>
      <w:pPr>
        <w:ind w:left="5280" w:hanging="360"/>
      </w:pPr>
    </w:lvl>
    <w:lvl w:ilvl="7" w:tplc="04090019" w:tentative="1">
      <w:start w:val="1"/>
      <w:numFmt w:val="lowerLetter"/>
      <w:lvlText w:val="%8."/>
      <w:lvlJc w:val="left"/>
      <w:pPr>
        <w:ind w:left="6000" w:hanging="360"/>
      </w:pPr>
    </w:lvl>
    <w:lvl w:ilvl="8" w:tplc="0409001B" w:tentative="1">
      <w:start w:val="1"/>
      <w:numFmt w:val="lowerRoman"/>
      <w:lvlText w:val="%9."/>
      <w:lvlJc w:val="right"/>
      <w:pPr>
        <w:ind w:left="6720" w:hanging="180"/>
      </w:pPr>
    </w:lvl>
  </w:abstractNum>
  <w:abstractNum w:abstractNumId="3" w15:restartNumberingAfterBreak="0">
    <w:nsid w:val="2B01070B"/>
    <w:multiLevelType w:val="multilevel"/>
    <w:tmpl w:val="A38840A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4" w15:restartNumberingAfterBreak="0">
    <w:nsid w:val="64A26EE5"/>
    <w:multiLevelType w:val="multilevel"/>
    <w:tmpl w:val="D03C23D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5" w15:restartNumberingAfterBreak="0">
    <w:nsid w:val="658D2C26"/>
    <w:multiLevelType w:val="multilevel"/>
    <w:tmpl w:val="E98AFD90"/>
    <w:lvl w:ilvl="0">
      <w:start w:val="1"/>
      <w:numFmt w:val="decimal"/>
      <w:pStyle w:val="header3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6" w15:restartNumberingAfterBreak="0">
    <w:nsid w:val="6FB42E6B"/>
    <w:multiLevelType w:val="hybridMultilevel"/>
    <w:tmpl w:val="FD58AEF8"/>
    <w:lvl w:ilvl="0" w:tplc="F8B61B54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7105FE1"/>
    <w:multiLevelType w:val="multilevel"/>
    <w:tmpl w:val="B7A6F4B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8" w15:restartNumberingAfterBreak="0">
    <w:nsid w:val="787029ED"/>
    <w:multiLevelType w:val="hybridMultilevel"/>
    <w:tmpl w:val="515237C0"/>
    <w:lvl w:ilvl="0" w:tplc="800CF194">
      <w:start w:val="1"/>
      <w:numFmt w:val="decimal"/>
      <w:pStyle w:val="TOC1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8"/>
  </w:num>
  <w:num w:numId="3">
    <w:abstractNumId w:val="2"/>
  </w:num>
  <w:num w:numId="4">
    <w:abstractNumId w:val="6"/>
  </w:num>
  <w:num w:numId="5">
    <w:abstractNumId w:val="7"/>
  </w:num>
  <w:num w:numId="6">
    <w:abstractNumId w:val="5"/>
  </w:num>
  <w:num w:numId="7">
    <w:abstractNumId w:val="3"/>
  </w:num>
  <w:num w:numId="8">
    <w:abstractNumId w:val="0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47BA1"/>
    <w:rsid w:val="00003815"/>
    <w:rsid w:val="000C55A0"/>
    <w:rsid w:val="000E4A65"/>
    <w:rsid w:val="001D3590"/>
    <w:rsid w:val="002515B6"/>
    <w:rsid w:val="002A3185"/>
    <w:rsid w:val="002B65B0"/>
    <w:rsid w:val="002F7DCE"/>
    <w:rsid w:val="003004B0"/>
    <w:rsid w:val="003613B6"/>
    <w:rsid w:val="003E4B61"/>
    <w:rsid w:val="00417051"/>
    <w:rsid w:val="004E3DA4"/>
    <w:rsid w:val="004F5818"/>
    <w:rsid w:val="005575B4"/>
    <w:rsid w:val="005A2992"/>
    <w:rsid w:val="005D399B"/>
    <w:rsid w:val="00636FEB"/>
    <w:rsid w:val="0067571E"/>
    <w:rsid w:val="007123E7"/>
    <w:rsid w:val="00794FCF"/>
    <w:rsid w:val="00796503"/>
    <w:rsid w:val="00831116"/>
    <w:rsid w:val="00840295"/>
    <w:rsid w:val="008D5ECA"/>
    <w:rsid w:val="00915777"/>
    <w:rsid w:val="00947BA1"/>
    <w:rsid w:val="00954CA1"/>
    <w:rsid w:val="00984D07"/>
    <w:rsid w:val="00990D7F"/>
    <w:rsid w:val="009A6169"/>
    <w:rsid w:val="009D1FB9"/>
    <w:rsid w:val="009D7265"/>
    <w:rsid w:val="009E0CFC"/>
    <w:rsid w:val="00A70476"/>
    <w:rsid w:val="00AA1CE2"/>
    <w:rsid w:val="00BC1D04"/>
    <w:rsid w:val="00C06954"/>
    <w:rsid w:val="00C72DBE"/>
    <w:rsid w:val="00C948B9"/>
    <w:rsid w:val="00DB1990"/>
    <w:rsid w:val="00DB287C"/>
    <w:rsid w:val="00DE5696"/>
    <w:rsid w:val="00ED3641"/>
    <w:rsid w:val="00F705C2"/>
    <w:rsid w:val="00F74D4F"/>
    <w:rsid w:val="00F849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6EC82C5"/>
  <w15:chartTrackingRefBased/>
  <w15:docId w15:val="{A39D2E33-280A-4EB2-AB9A-EB8E699813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ajorHAnsi" w:eastAsiaTheme="minorHAnsi" w:hAnsiTheme="majorHAnsi" w:cstheme="majorHAnsi"/>
        <w:bCs/>
        <w:color w:val="000000" w:themeColor="text1"/>
        <w:sz w:val="24"/>
        <w:szCs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link w:val="Heading1Char"/>
    <w:autoRedefine/>
    <w:uiPriority w:val="9"/>
    <w:qFormat/>
    <w:rsid w:val="005A2992"/>
    <w:pPr>
      <w:keepNext/>
      <w:keepLines/>
      <w:tabs>
        <w:tab w:val="right" w:pos="9346"/>
      </w:tabs>
      <w:spacing w:after="0" w:line="240" w:lineRule="auto"/>
      <w:outlineLvl w:val="0"/>
    </w:pPr>
    <w:rPr>
      <w:rFonts w:eastAsiaTheme="majorEastAsia" w:cstheme="majorBidi"/>
      <w:bCs w:val="0"/>
      <w:szCs w:val="32"/>
    </w:rPr>
  </w:style>
  <w:style w:type="paragraph" w:styleId="Heading2">
    <w:name w:val="heading 2"/>
    <w:next w:val="Heading1"/>
    <w:link w:val="Heading2Char"/>
    <w:autoRedefine/>
    <w:uiPriority w:val="9"/>
    <w:unhideWhenUsed/>
    <w:qFormat/>
    <w:rsid w:val="005A2992"/>
    <w:pPr>
      <w:keepNext/>
      <w:keepLines/>
      <w:tabs>
        <w:tab w:val="right" w:pos="9346"/>
      </w:tabs>
      <w:spacing w:after="0" w:line="240" w:lineRule="auto"/>
      <w:outlineLvl w:val="1"/>
    </w:pPr>
    <w:rPr>
      <w:rFonts w:eastAsiaTheme="majorEastAsia" w:cstheme="majorBidi"/>
      <w:bCs w:val="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A2992"/>
    <w:pPr>
      <w:keepNext/>
      <w:keepLines/>
      <w:spacing w:before="40" w:after="0" w:line="240" w:lineRule="auto"/>
      <w:outlineLvl w:val="2"/>
    </w:pPr>
    <w:rPr>
      <w:rFonts w:eastAsiaTheme="majorEastAsia" w:cstheme="majorBidi"/>
      <w:bCs w:val="0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47BA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5A2992"/>
    <w:rPr>
      <w:rFonts w:asciiTheme="majorHAnsi" w:eastAsiaTheme="majorEastAsia" w:hAnsiTheme="majorHAnsi" w:cstheme="majorBidi"/>
      <w:bCs w:val="0"/>
      <w:color w:val="000000" w:themeColor="text1"/>
      <w:sz w:val="2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A2992"/>
    <w:rPr>
      <w:rFonts w:asciiTheme="majorHAnsi" w:eastAsiaTheme="majorEastAsia" w:hAnsiTheme="majorHAnsi" w:cstheme="majorBidi"/>
      <w:bCs w:val="0"/>
      <w:color w:val="000000" w:themeColor="text1"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A2992"/>
    <w:rPr>
      <w:rFonts w:asciiTheme="majorHAnsi" w:eastAsiaTheme="majorEastAsia" w:hAnsiTheme="majorHAnsi" w:cstheme="majorBidi"/>
      <w:bCs w:val="0"/>
      <w:color w:val="1F3763" w:themeColor="accent1" w:themeShade="7F"/>
      <w:sz w:val="24"/>
      <w:szCs w:val="24"/>
    </w:rPr>
  </w:style>
  <w:style w:type="paragraph" w:customStyle="1" w:styleId="header1">
    <w:name w:val="header1"/>
    <w:basedOn w:val="Normal"/>
    <w:link w:val="header1Char"/>
    <w:qFormat/>
    <w:rsid w:val="005A2992"/>
    <w:pPr>
      <w:spacing w:after="0" w:line="240" w:lineRule="auto"/>
      <w:contextualSpacing/>
    </w:pPr>
    <w:rPr>
      <w:bCs w:val="0"/>
    </w:rPr>
  </w:style>
  <w:style w:type="character" w:customStyle="1" w:styleId="header1Char">
    <w:name w:val="header1 Char"/>
    <w:basedOn w:val="DefaultParagraphFont"/>
    <w:link w:val="header1"/>
    <w:rsid w:val="005A2992"/>
    <w:rPr>
      <w:rFonts w:asciiTheme="majorHAnsi" w:hAnsiTheme="majorHAnsi" w:cstheme="majorHAnsi"/>
      <w:bCs w:val="0"/>
      <w:color w:val="000000" w:themeColor="text1"/>
      <w:sz w:val="24"/>
      <w:szCs w:val="24"/>
    </w:rPr>
  </w:style>
  <w:style w:type="paragraph" w:customStyle="1" w:styleId="header2">
    <w:name w:val="header2"/>
    <w:basedOn w:val="header1"/>
    <w:next w:val="header1"/>
    <w:link w:val="header2Char"/>
    <w:qFormat/>
    <w:rsid w:val="005A2992"/>
  </w:style>
  <w:style w:type="character" w:customStyle="1" w:styleId="header2Char">
    <w:name w:val="header2 Char"/>
    <w:basedOn w:val="header1Char"/>
    <w:link w:val="header2"/>
    <w:rsid w:val="005A2992"/>
    <w:rPr>
      <w:rFonts w:asciiTheme="majorHAnsi" w:hAnsiTheme="majorHAnsi" w:cstheme="majorHAnsi"/>
      <w:bCs w:val="0"/>
      <w:color w:val="000000" w:themeColor="text1"/>
      <w:sz w:val="24"/>
      <w:szCs w:val="24"/>
    </w:rPr>
  </w:style>
  <w:style w:type="paragraph" w:customStyle="1" w:styleId="header3">
    <w:name w:val="header3"/>
    <w:basedOn w:val="Normal"/>
    <w:next w:val="Normal"/>
    <w:link w:val="header3Char"/>
    <w:autoRedefine/>
    <w:qFormat/>
    <w:rsid w:val="005A2992"/>
    <w:pPr>
      <w:numPr>
        <w:numId w:val="6"/>
      </w:numPr>
      <w:spacing w:after="0" w:line="240" w:lineRule="auto"/>
    </w:pPr>
    <w:rPr>
      <w:bCs w:val="0"/>
    </w:rPr>
  </w:style>
  <w:style w:type="character" w:customStyle="1" w:styleId="header3Char">
    <w:name w:val="header3 Char"/>
    <w:basedOn w:val="header1Char"/>
    <w:link w:val="header3"/>
    <w:rsid w:val="005A2992"/>
    <w:rPr>
      <w:rFonts w:asciiTheme="majorHAnsi" w:hAnsiTheme="majorHAnsi" w:cstheme="majorHAnsi"/>
      <w:bCs w:val="0"/>
      <w:color w:val="000000" w:themeColor="text1"/>
      <w:sz w:val="24"/>
      <w:szCs w:val="24"/>
    </w:rPr>
  </w:style>
  <w:style w:type="paragraph" w:customStyle="1" w:styleId="header4">
    <w:name w:val="header4"/>
    <w:basedOn w:val="header1"/>
    <w:link w:val="header4Char"/>
    <w:qFormat/>
    <w:rsid w:val="005A2992"/>
  </w:style>
  <w:style w:type="character" w:customStyle="1" w:styleId="header4Char">
    <w:name w:val="header4 Char"/>
    <w:basedOn w:val="header1Char"/>
    <w:link w:val="header4"/>
    <w:rsid w:val="005A2992"/>
    <w:rPr>
      <w:rFonts w:asciiTheme="majorHAnsi" w:hAnsiTheme="majorHAnsi" w:cstheme="majorHAnsi"/>
      <w:bCs w:val="0"/>
      <w:color w:val="000000" w:themeColor="text1"/>
      <w:sz w:val="24"/>
      <w:szCs w:val="24"/>
    </w:rPr>
  </w:style>
  <w:style w:type="paragraph" w:styleId="TOC1">
    <w:name w:val="toc 1"/>
    <w:autoRedefine/>
    <w:uiPriority w:val="39"/>
    <w:unhideWhenUsed/>
    <w:qFormat/>
    <w:rsid w:val="005A2992"/>
    <w:pPr>
      <w:numPr>
        <w:numId w:val="2"/>
      </w:numPr>
      <w:tabs>
        <w:tab w:val="right" w:leader="dot" w:pos="9350"/>
      </w:tabs>
      <w:spacing w:after="0" w:line="240" w:lineRule="auto"/>
      <w:contextualSpacing/>
    </w:pPr>
    <w:rPr>
      <w:bCs w:val="0"/>
      <w:noProof/>
    </w:rPr>
  </w:style>
  <w:style w:type="paragraph" w:styleId="TOCHeading">
    <w:name w:val="TOC Heading"/>
    <w:next w:val="NoSpacing"/>
    <w:autoRedefine/>
    <w:uiPriority w:val="39"/>
    <w:unhideWhenUsed/>
    <w:qFormat/>
    <w:rsid w:val="005A2992"/>
    <w:pPr>
      <w:spacing w:after="0"/>
    </w:pPr>
    <w:rPr>
      <w:rFonts w:eastAsiaTheme="majorEastAsia" w:cstheme="majorBidi"/>
      <w:bCs w:val="0"/>
      <w:szCs w:val="32"/>
    </w:rPr>
  </w:style>
  <w:style w:type="paragraph" w:styleId="NoSpacing">
    <w:name w:val="No Spacing"/>
    <w:uiPriority w:val="1"/>
    <w:qFormat/>
    <w:rsid w:val="005A2992"/>
    <w:pPr>
      <w:spacing w:after="0" w:line="240" w:lineRule="auto"/>
    </w:pPr>
    <w:rPr>
      <w:bCs w:val="0"/>
    </w:rPr>
  </w:style>
  <w:style w:type="paragraph" w:customStyle="1" w:styleId="Style1">
    <w:name w:val="Style1"/>
    <w:next w:val="Heading3"/>
    <w:autoRedefine/>
    <w:qFormat/>
    <w:rsid w:val="005A2992"/>
    <w:pPr>
      <w:tabs>
        <w:tab w:val="right" w:pos="9346"/>
      </w:tabs>
      <w:spacing w:after="0" w:line="240" w:lineRule="auto"/>
    </w:pPr>
    <w:rPr>
      <w:bCs w:val="0"/>
      <w:noProof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5A2992"/>
    <w:pPr>
      <w:numPr>
        <w:numId w:val="3"/>
      </w:numPr>
      <w:spacing w:after="0" w:line="240" w:lineRule="auto"/>
    </w:pPr>
    <w:rPr>
      <w:bCs w:val="0"/>
    </w:rPr>
  </w:style>
  <w:style w:type="paragraph" w:styleId="TOC3">
    <w:name w:val="toc 3"/>
    <w:basedOn w:val="Normal"/>
    <w:autoRedefine/>
    <w:uiPriority w:val="39"/>
    <w:unhideWhenUsed/>
    <w:qFormat/>
    <w:rsid w:val="005A2992"/>
    <w:pPr>
      <w:spacing w:after="0" w:line="240" w:lineRule="auto"/>
      <w:ind w:left="480"/>
    </w:pPr>
    <w:rPr>
      <w:bCs w:val="0"/>
    </w:rPr>
  </w:style>
  <w:style w:type="paragraph" w:styleId="TOC4">
    <w:name w:val="toc 4"/>
    <w:basedOn w:val="Normal"/>
    <w:autoRedefine/>
    <w:uiPriority w:val="39"/>
    <w:unhideWhenUsed/>
    <w:qFormat/>
    <w:rsid w:val="005A2992"/>
    <w:pPr>
      <w:spacing w:after="0" w:line="240" w:lineRule="auto"/>
      <w:ind w:left="720"/>
    </w:pPr>
    <w:rPr>
      <w:bCs w:val="0"/>
    </w:rPr>
  </w:style>
  <w:style w:type="character" w:styleId="Hyperlink">
    <w:name w:val="Hyperlink"/>
    <w:basedOn w:val="DefaultParagraphFont"/>
    <w:uiPriority w:val="99"/>
    <w:unhideWhenUsed/>
    <w:rsid w:val="005A2992"/>
    <w:rPr>
      <w:color w:val="0563C1" w:themeColor="hyperlink"/>
      <w:u w:val="single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A2992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 w:line="240" w:lineRule="auto"/>
      <w:ind w:left="864" w:right="864"/>
      <w:jc w:val="center"/>
    </w:pPr>
    <w:rPr>
      <w:bCs w:val="0"/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A2992"/>
    <w:rPr>
      <w:rFonts w:asciiTheme="majorHAnsi" w:hAnsiTheme="majorHAnsi" w:cstheme="majorHAnsi"/>
      <w:bCs w:val="0"/>
      <w:i/>
      <w:iCs/>
      <w:color w:val="4472C4" w:themeColor="accent1"/>
      <w:sz w:val="24"/>
      <w:szCs w:val="24"/>
    </w:rPr>
  </w:style>
  <w:style w:type="character" w:styleId="IntenseReference">
    <w:name w:val="Intense Reference"/>
    <w:basedOn w:val="DefaultParagraphFont"/>
    <w:uiPriority w:val="32"/>
    <w:qFormat/>
    <w:rsid w:val="005A2992"/>
    <w:rPr>
      <w:b/>
      <w:bCs w:val="0"/>
      <w:smallCaps/>
      <w:color w:val="4472C4" w:themeColor="accent1"/>
      <w:spacing w:val="5"/>
    </w:rPr>
  </w:style>
  <w:style w:type="character" w:styleId="BookTitle">
    <w:name w:val="Book Title"/>
    <w:basedOn w:val="DefaultParagraphFont"/>
    <w:uiPriority w:val="33"/>
    <w:qFormat/>
    <w:rsid w:val="005A2992"/>
    <w:rPr>
      <w:b/>
      <w:bCs w:val="0"/>
      <w:i/>
      <w:iCs/>
      <w:spacing w:val="5"/>
    </w:rPr>
  </w:style>
  <w:style w:type="table" w:styleId="TableGrid">
    <w:name w:val="Table Grid"/>
    <w:basedOn w:val="TableNormal"/>
    <w:uiPriority w:val="39"/>
    <w:rsid w:val="00DB19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9970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8</Pages>
  <Words>804</Words>
  <Characters>4583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yle C</dc:creator>
  <cp:keywords/>
  <dc:description/>
  <cp:lastModifiedBy>Kyle C</cp:lastModifiedBy>
  <cp:revision>18</cp:revision>
  <dcterms:created xsi:type="dcterms:W3CDTF">2018-01-23T15:27:00Z</dcterms:created>
  <dcterms:modified xsi:type="dcterms:W3CDTF">2018-01-23T17:18:00Z</dcterms:modified>
</cp:coreProperties>
</file>